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3354D0" w14:textId="77777777" w:rsidR="00C164F5" w:rsidRPr="00790CD2" w:rsidRDefault="00C164F5" w:rsidP="00C164F5">
      <w:pPr>
        <w:pStyle w:val="a3"/>
        <w:rPr>
          <w:rFonts w:ascii="Times New Roman" w:hAnsi="Times New Roman"/>
          <w:bCs/>
          <w:sz w:val="28"/>
          <w:szCs w:val="28"/>
        </w:rPr>
      </w:pPr>
      <w:r w:rsidRPr="00790CD2">
        <w:rPr>
          <w:rFonts w:ascii="Times New Roman" w:hAnsi="Times New Roman"/>
          <w:bCs/>
          <w:sz w:val="28"/>
          <w:szCs w:val="28"/>
        </w:rPr>
        <w:t>Московский государственный технический университет  им. Н.Э.</w:t>
      </w:r>
      <w:r w:rsidRPr="001B20CD">
        <w:rPr>
          <w:rFonts w:ascii="Times New Roman" w:hAnsi="Times New Roman"/>
          <w:bCs/>
          <w:sz w:val="28"/>
          <w:szCs w:val="28"/>
        </w:rPr>
        <w:t xml:space="preserve"> </w:t>
      </w:r>
      <w:r w:rsidRPr="00790CD2">
        <w:rPr>
          <w:rFonts w:ascii="Times New Roman" w:hAnsi="Times New Roman"/>
          <w:bCs/>
          <w:sz w:val="28"/>
          <w:szCs w:val="28"/>
        </w:rPr>
        <w:t>Баумана</w:t>
      </w:r>
    </w:p>
    <w:p w14:paraId="4249AC9E" w14:textId="77777777" w:rsidR="00C164F5" w:rsidRPr="00790CD2" w:rsidRDefault="00C164F5" w:rsidP="00C164F5">
      <w:pPr>
        <w:ind w:firstLine="0"/>
        <w:rPr>
          <w:sz w:val="28"/>
          <w:szCs w:val="28"/>
        </w:rPr>
      </w:pPr>
    </w:p>
    <w:p w14:paraId="1F700962" w14:textId="77777777" w:rsidR="00C164F5" w:rsidRPr="00790CD2" w:rsidRDefault="00C164F5" w:rsidP="00C164F5">
      <w:pPr>
        <w:rPr>
          <w:sz w:val="28"/>
          <w:szCs w:val="28"/>
        </w:rPr>
      </w:pPr>
    </w:p>
    <w:p w14:paraId="2824C23B" w14:textId="77777777" w:rsidR="00C164F5" w:rsidRPr="00790CD2" w:rsidRDefault="00C164F5" w:rsidP="00C164F5">
      <w:pPr>
        <w:rPr>
          <w:sz w:val="28"/>
          <w:szCs w:val="28"/>
        </w:rPr>
      </w:pPr>
    </w:p>
    <w:p w14:paraId="253C0BCE" w14:textId="77777777" w:rsidR="00C164F5" w:rsidRPr="00790CD2" w:rsidRDefault="00C164F5" w:rsidP="00C164F5">
      <w:pPr>
        <w:rPr>
          <w:sz w:val="28"/>
          <w:szCs w:val="28"/>
        </w:rPr>
      </w:pPr>
    </w:p>
    <w:tbl>
      <w:tblPr>
        <w:tblW w:w="5344" w:type="dxa"/>
        <w:tblInd w:w="493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41"/>
        <w:gridCol w:w="3203"/>
      </w:tblGrid>
      <w:tr w:rsidR="00C164F5" w:rsidRPr="00790CD2" w14:paraId="1BA72ECF" w14:textId="77777777" w:rsidTr="00751503">
        <w:trPr>
          <w:trHeight w:val="303"/>
        </w:trPr>
        <w:tc>
          <w:tcPr>
            <w:tcW w:w="2141" w:type="dxa"/>
          </w:tcPr>
          <w:p w14:paraId="0B9DA46C" w14:textId="77777777" w:rsidR="00C164F5" w:rsidRPr="00790CD2" w:rsidRDefault="00C164F5" w:rsidP="00751503">
            <w:pPr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 xml:space="preserve">Утверждаю: </w:t>
            </w:r>
          </w:p>
        </w:tc>
        <w:tc>
          <w:tcPr>
            <w:tcW w:w="3203" w:type="dxa"/>
          </w:tcPr>
          <w:p w14:paraId="39B97AC2" w14:textId="77777777" w:rsidR="00C164F5" w:rsidRPr="00790CD2" w:rsidRDefault="00C164F5" w:rsidP="00751503">
            <w:pPr>
              <w:rPr>
                <w:sz w:val="28"/>
                <w:szCs w:val="28"/>
              </w:rPr>
            </w:pPr>
          </w:p>
        </w:tc>
      </w:tr>
      <w:tr w:rsidR="00C164F5" w:rsidRPr="00790CD2" w14:paraId="072EE15D" w14:textId="77777777" w:rsidTr="00751503">
        <w:trPr>
          <w:trHeight w:val="270"/>
        </w:trPr>
        <w:tc>
          <w:tcPr>
            <w:tcW w:w="2141" w:type="dxa"/>
          </w:tcPr>
          <w:p w14:paraId="77BB75DD" w14:textId="77777777" w:rsidR="00C164F5" w:rsidRPr="00790CD2" w:rsidRDefault="00C164F5" w:rsidP="00751503">
            <w:pPr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Галкин В.А.</w:t>
            </w:r>
          </w:p>
        </w:tc>
        <w:tc>
          <w:tcPr>
            <w:tcW w:w="3203" w:type="dxa"/>
          </w:tcPr>
          <w:p w14:paraId="6DA5A81A" w14:textId="77777777" w:rsidR="00C164F5" w:rsidRPr="00790CD2" w:rsidRDefault="00C164F5" w:rsidP="00751503">
            <w:pPr>
              <w:ind w:firstLine="0"/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"__"___________20</w:t>
            </w:r>
            <w:r>
              <w:rPr>
                <w:sz w:val="28"/>
                <w:szCs w:val="28"/>
                <w:lang w:val="en-US"/>
              </w:rPr>
              <w:t xml:space="preserve">20 </w:t>
            </w:r>
            <w:r w:rsidRPr="00790CD2">
              <w:rPr>
                <w:sz w:val="28"/>
                <w:szCs w:val="28"/>
              </w:rPr>
              <w:t xml:space="preserve">г.   </w:t>
            </w:r>
          </w:p>
        </w:tc>
      </w:tr>
    </w:tbl>
    <w:p w14:paraId="2C886043" w14:textId="77777777" w:rsidR="00C164F5" w:rsidRPr="00790CD2" w:rsidRDefault="00C164F5" w:rsidP="00C164F5">
      <w:pPr>
        <w:rPr>
          <w:sz w:val="28"/>
          <w:szCs w:val="28"/>
        </w:rPr>
      </w:pPr>
    </w:p>
    <w:p w14:paraId="06E1BC04" w14:textId="77777777" w:rsidR="00C164F5" w:rsidRPr="00790CD2" w:rsidRDefault="00C164F5" w:rsidP="00C164F5">
      <w:pPr>
        <w:rPr>
          <w:sz w:val="28"/>
          <w:szCs w:val="28"/>
        </w:rPr>
      </w:pPr>
    </w:p>
    <w:p w14:paraId="1CF6987B" w14:textId="77777777" w:rsidR="00C164F5" w:rsidRPr="00790CD2" w:rsidRDefault="00C164F5" w:rsidP="00C164F5">
      <w:pPr>
        <w:rPr>
          <w:sz w:val="28"/>
          <w:szCs w:val="28"/>
        </w:rPr>
      </w:pPr>
    </w:p>
    <w:p w14:paraId="3B4474E9" w14:textId="77777777" w:rsidR="00C164F5" w:rsidRPr="00790CD2" w:rsidRDefault="00C164F5" w:rsidP="00C164F5">
      <w:pPr>
        <w:rPr>
          <w:sz w:val="28"/>
          <w:szCs w:val="28"/>
        </w:rPr>
      </w:pPr>
    </w:p>
    <w:p w14:paraId="4C45DA66" w14:textId="77777777" w:rsidR="00C164F5" w:rsidRPr="00790CD2" w:rsidRDefault="00C164F5" w:rsidP="00C164F5">
      <w:pPr>
        <w:rPr>
          <w:sz w:val="28"/>
          <w:szCs w:val="28"/>
        </w:rPr>
      </w:pPr>
    </w:p>
    <w:p w14:paraId="2ED84709" w14:textId="77777777" w:rsidR="00C164F5" w:rsidRPr="00790CD2" w:rsidRDefault="00C164F5" w:rsidP="00C164F5">
      <w:pPr>
        <w:ind w:left="-142" w:right="-143"/>
        <w:jc w:val="center"/>
        <w:rPr>
          <w:b/>
          <w:sz w:val="28"/>
          <w:szCs w:val="28"/>
        </w:rPr>
      </w:pPr>
    </w:p>
    <w:p w14:paraId="3A29DECA" w14:textId="77777777" w:rsidR="00C164F5" w:rsidRPr="00790CD2" w:rsidRDefault="00C164F5" w:rsidP="00C164F5">
      <w:pPr>
        <w:ind w:left="-142" w:right="-143"/>
        <w:jc w:val="center"/>
        <w:rPr>
          <w:b/>
          <w:sz w:val="32"/>
          <w:szCs w:val="32"/>
        </w:rPr>
      </w:pPr>
      <w:r w:rsidRPr="00790CD2">
        <w:rPr>
          <w:b/>
          <w:sz w:val="32"/>
          <w:szCs w:val="32"/>
        </w:rPr>
        <w:t>Курсовая работа по дисциплине</w:t>
      </w:r>
    </w:p>
    <w:p w14:paraId="7354BFE6" w14:textId="77777777" w:rsidR="00C164F5" w:rsidRPr="00790CD2" w:rsidRDefault="00C164F5" w:rsidP="00C164F5">
      <w:pPr>
        <w:ind w:left="-142" w:right="-143"/>
        <w:jc w:val="center"/>
        <w:rPr>
          <w:b/>
          <w:sz w:val="32"/>
          <w:szCs w:val="32"/>
        </w:rPr>
      </w:pPr>
      <w:r w:rsidRPr="00790CD2">
        <w:rPr>
          <w:b/>
          <w:sz w:val="32"/>
          <w:szCs w:val="32"/>
        </w:rPr>
        <w:t>«</w:t>
      </w:r>
      <w:r w:rsidRPr="00790CD2">
        <w:rPr>
          <w:b/>
          <w:sz w:val="32"/>
          <w:szCs w:val="32"/>
          <w:lang w:val="en-US"/>
        </w:rPr>
        <w:t>C</w:t>
      </w:r>
      <w:r w:rsidRPr="00790CD2">
        <w:rPr>
          <w:b/>
          <w:sz w:val="32"/>
          <w:szCs w:val="32"/>
        </w:rPr>
        <w:t>етевые технологии в АСОИУ»</w:t>
      </w:r>
    </w:p>
    <w:p w14:paraId="1552D690" w14:textId="77777777" w:rsidR="00C164F5" w:rsidRPr="00790CD2" w:rsidRDefault="00C164F5" w:rsidP="00C164F5">
      <w:pPr>
        <w:ind w:left="-142" w:right="-143"/>
        <w:jc w:val="center"/>
        <w:rPr>
          <w:sz w:val="32"/>
          <w:szCs w:val="32"/>
        </w:rPr>
      </w:pPr>
      <w:r w:rsidRPr="00790CD2">
        <w:rPr>
          <w:b/>
          <w:sz w:val="32"/>
          <w:szCs w:val="32"/>
        </w:rPr>
        <w:t>«Локальная безадаптерная сеть»</w:t>
      </w:r>
    </w:p>
    <w:p w14:paraId="25FE1D78" w14:textId="77777777" w:rsidR="00C164F5" w:rsidRPr="00790CD2" w:rsidRDefault="00C164F5" w:rsidP="00C164F5">
      <w:pPr>
        <w:rPr>
          <w:sz w:val="28"/>
          <w:szCs w:val="28"/>
        </w:rPr>
      </w:pPr>
    </w:p>
    <w:p w14:paraId="20BD3F31" w14:textId="77777777" w:rsidR="00C164F5" w:rsidRPr="00790CD2" w:rsidRDefault="00C164F5" w:rsidP="00C164F5">
      <w:pPr>
        <w:rPr>
          <w:sz w:val="28"/>
          <w:szCs w:val="28"/>
        </w:rPr>
      </w:pPr>
    </w:p>
    <w:p w14:paraId="172DEFEE" w14:textId="77777777" w:rsidR="00C164F5" w:rsidRPr="00790CD2" w:rsidRDefault="00C164F5" w:rsidP="00C164F5">
      <w:pPr>
        <w:rPr>
          <w:sz w:val="28"/>
          <w:szCs w:val="28"/>
        </w:rPr>
      </w:pPr>
    </w:p>
    <w:p w14:paraId="585A289E" w14:textId="6535B972" w:rsidR="00C164F5" w:rsidRPr="00790CD2" w:rsidRDefault="00C164F5" w:rsidP="00C164F5">
      <w:pPr>
        <w:jc w:val="center"/>
        <w:rPr>
          <w:sz w:val="28"/>
          <w:szCs w:val="28"/>
        </w:rPr>
      </w:pPr>
      <w:r>
        <w:rPr>
          <w:sz w:val="28"/>
          <w:szCs w:val="28"/>
          <w:u w:val="single"/>
        </w:rPr>
        <w:t>Описание программы</w:t>
      </w:r>
    </w:p>
    <w:p w14:paraId="15D52738" w14:textId="77777777" w:rsidR="00C164F5" w:rsidRPr="00790CD2" w:rsidRDefault="00C164F5" w:rsidP="00C164F5">
      <w:pPr>
        <w:jc w:val="center"/>
        <w:rPr>
          <w:sz w:val="28"/>
          <w:szCs w:val="28"/>
        </w:rPr>
      </w:pPr>
      <w:r w:rsidRPr="00790CD2">
        <w:rPr>
          <w:sz w:val="28"/>
          <w:szCs w:val="28"/>
        </w:rPr>
        <w:t>(вид документа)</w:t>
      </w:r>
    </w:p>
    <w:p w14:paraId="2D4E3F73" w14:textId="77777777" w:rsidR="00C164F5" w:rsidRPr="00790CD2" w:rsidRDefault="00C164F5" w:rsidP="00C164F5">
      <w:pPr>
        <w:jc w:val="center"/>
        <w:rPr>
          <w:sz w:val="28"/>
          <w:szCs w:val="28"/>
        </w:rPr>
      </w:pPr>
    </w:p>
    <w:p w14:paraId="2DE4E9C8" w14:textId="77777777" w:rsidR="00C164F5" w:rsidRPr="00790CD2" w:rsidRDefault="00C164F5" w:rsidP="00C164F5">
      <w:pPr>
        <w:jc w:val="center"/>
        <w:rPr>
          <w:sz w:val="28"/>
          <w:szCs w:val="28"/>
          <w:u w:val="single"/>
        </w:rPr>
      </w:pPr>
      <w:r w:rsidRPr="00790CD2">
        <w:rPr>
          <w:sz w:val="28"/>
          <w:szCs w:val="28"/>
          <w:u w:val="single"/>
        </w:rPr>
        <w:t>писчая бумага</w:t>
      </w:r>
    </w:p>
    <w:p w14:paraId="41E970AD" w14:textId="77777777" w:rsidR="00C164F5" w:rsidRPr="00790CD2" w:rsidRDefault="00C164F5" w:rsidP="00C164F5">
      <w:pPr>
        <w:jc w:val="center"/>
        <w:rPr>
          <w:sz w:val="28"/>
          <w:szCs w:val="28"/>
        </w:rPr>
      </w:pPr>
      <w:r w:rsidRPr="00790CD2">
        <w:rPr>
          <w:sz w:val="28"/>
          <w:szCs w:val="28"/>
        </w:rPr>
        <w:t>(вид носителя)</w:t>
      </w:r>
    </w:p>
    <w:p w14:paraId="33948094" w14:textId="77777777" w:rsidR="00C164F5" w:rsidRPr="00790CD2" w:rsidRDefault="00C164F5" w:rsidP="00C164F5">
      <w:pPr>
        <w:jc w:val="center"/>
        <w:rPr>
          <w:sz w:val="28"/>
          <w:szCs w:val="28"/>
        </w:rPr>
      </w:pPr>
    </w:p>
    <w:p w14:paraId="63157E89" w14:textId="3E87AA40" w:rsidR="00C164F5" w:rsidRPr="00790CD2" w:rsidRDefault="00C164F5" w:rsidP="00C164F5">
      <w:pPr>
        <w:jc w:val="center"/>
        <w:rPr>
          <w:sz w:val="28"/>
          <w:szCs w:val="28"/>
          <w:u w:val="single"/>
        </w:rPr>
      </w:pPr>
      <w:r w:rsidRPr="00790CD2">
        <w:rPr>
          <w:sz w:val="28"/>
          <w:szCs w:val="28"/>
          <w:u w:val="single"/>
        </w:rPr>
        <w:t>________</w:t>
      </w:r>
      <w:r w:rsidR="00070319">
        <w:rPr>
          <w:sz w:val="28"/>
          <w:szCs w:val="28"/>
          <w:u w:val="single"/>
          <w:lang w:val="en-US"/>
        </w:rPr>
        <w:t>2</w:t>
      </w:r>
      <w:r w:rsidR="00E348FD">
        <w:rPr>
          <w:sz w:val="28"/>
          <w:szCs w:val="28"/>
          <w:u w:val="single"/>
        </w:rPr>
        <w:t>4</w:t>
      </w:r>
      <w:r w:rsidRPr="00790CD2">
        <w:rPr>
          <w:sz w:val="28"/>
          <w:szCs w:val="28"/>
          <w:u w:val="single"/>
        </w:rPr>
        <w:t>________</w:t>
      </w:r>
    </w:p>
    <w:p w14:paraId="4AA446A1" w14:textId="77777777" w:rsidR="00C164F5" w:rsidRPr="00790CD2" w:rsidRDefault="00C164F5" w:rsidP="00C164F5">
      <w:pPr>
        <w:jc w:val="center"/>
        <w:rPr>
          <w:sz w:val="28"/>
          <w:szCs w:val="28"/>
        </w:rPr>
      </w:pPr>
      <w:r w:rsidRPr="00790CD2">
        <w:rPr>
          <w:sz w:val="28"/>
          <w:szCs w:val="28"/>
        </w:rPr>
        <w:t>(количество листов)</w:t>
      </w:r>
    </w:p>
    <w:p w14:paraId="1B3667CE" w14:textId="77777777" w:rsidR="00C164F5" w:rsidRPr="00790CD2" w:rsidRDefault="00C164F5" w:rsidP="00C164F5">
      <w:pPr>
        <w:rPr>
          <w:sz w:val="28"/>
          <w:szCs w:val="28"/>
        </w:rPr>
      </w:pPr>
    </w:p>
    <w:p w14:paraId="11391119" w14:textId="77777777" w:rsidR="00C164F5" w:rsidRPr="00790CD2" w:rsidRDefault="00C164F5" w:rsidP="00C164F5">
      <w:pPr>
        <w:rPr>
          <w:sz w:val="28"/>
          <w:szCs w:val="28"/>
        </w:rPr>
      </w:pPr>
    </w:p>
    <w:p w14:paraId="55519597" w14:textId="77777777" w:rsidR="00C164F5" w:rsidRPr="00790CD2" w:rsidRDefault="00C164F5" w:rsidP="00C164F5">
      <w:pPr>
        <w:rPr>
          <w:sz w:val="28"/>
          <w:szCs w:val="28"/>
        </w:rPr>
      </w:pPr>
    </w:p>
    <w:p w14:paraId="35E4B3D3" w14:textId="77777777" w:rsidR="00C164F5" w:rsidRPr="00790CD2" w:rsidRDefault="00C164F5" w:rsidP="00C164F5">
      <w:pPr>
        <w:rPr>
          <w:sz w:val="28"/>
          <w:szCs w:val="28"/>
        </w:rPr>
      </w:pPr>
    </w:p>
    <w:p w14:paraId="21D363B2" w14:textId="77777777" w:rsidR="00C164F5" w:rsidRPr="00790CD2" w:rsidRDefault="00C164F5" w:rsidP="00C164F5">
      <w:pPr>
        <w:rPr>
          <w:sz w:val="28"/>
          <w:szCs w:val="28"/>
        </w:rPr>
      </w:pPr>
    </w:p>
    <w:tbl>
      <w:tblPr>
        <w:tblW w:w="5455" w:type="dxa"/>
        <w:tblInd w:w="4786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65"/>
        <w:gridCol w:w="1990"/>
      </w:tblGrid>
      <w:tr w:rsidR="00C164F5" w:rsidRPr="00790CD2" w14:paraId="39F2F8AB" w14:textId="77777777" w:rsidTr="00751503">
        <w:trPr>
          <w:trHeight w:val="683"/>
        </w:trPr>
        <w:tc>
          <w:tcPr>
            <w:tcW w:w="3465" w:type="dxa"/>
          </w:tcPr>
          <w:p w14:paraId="45A4666D" w14:textId="77777777" w:rsidR="00C164F5" w:rsidRPr="00790CD2" w:rsidRDefault="00C164F5" w:rsidP="00751503">
            <w:pPr>
              <w:ind w:firstLine="0"/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 xml:space="preserve">ИСПОЛНИТЕЛИ: </w:t>
            </w:r>
          </w:p>
        </w:tc>
        <w:tc>
          <w:tcPr>
            <w:tcW w:w="1990" w:type="dxa"/>
          </w:tcPr>
          <w:p w14:paraId="4EFA375E" w14:textId="77777777" w:rsidR="00C164F5" w:rsidRPr="00790CD2" w:rsidRDefault="00C164F5" w:rsidP="00751503">
            <w:pPr>
              <w:jc w:val="right"/>
              <w:rPr>
                <w:sz w:val="28"/>
                <w:szCs w:val="28"/>
              </w:rPr>
            </w:pPr>
          </w:p>
          <w:p w14:paraId="702AEDD5" w14:textId="77777777" w:rsidR="00C164F5" w:rsidRPr="00790CD2" w:rsidRDefault="00C164F5" w:rsidP="00751503">
            <w:pPr>
              <w:jc w:val="right"/>
              <w:rPr>
                <w:sz w:val="28"/>
                <w:szCs w:val="28"/>
              </w:rPr>
            </w:pPr>
          </w:p>
        </w:tc>
      </w:tr>
      <w:tr w:rsidR="00C164F5" w:rsidRPr="00790CD2" w14:paraId="09E9EA46" w14:textId="77777777" w:rsidTr="00751503">
        <w:trPr>
          <w:trHeight w:val="411"/>
        </w:trPr>
        <w:tc>
          <w:tcPr>
            <w:tcW w:w="3465" w:type="dxa"/>
          </w:tcPr>
          <w:p w14:paraId="393A8E5D" w14:textId="77777777" w:rsidR="00C164F5" w:rsidRPr="00790CD2" w:rsidRDefault="00C164F5" w:rsidP="00751503">
            <w:pPr>
              <w:ind w:firstLine="0"/>
              <w:jc w:val="left"/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студенты</w:t>
            </w:r>
            <w:r>
              <w:rPr>
                <w:sz w:val="28"/>
                <w:szCs w:val="28"/>
              </w:rPr>
              <w:t xml:space="preserve"> </w:t>
            </w:r>
            <w:r w:rsidRPr="00790CD2">
              <w:rPr>
                <w:sz w:val="28"/>
                <w:szCs w:val="28"/>
              </w:rPr>
              <w:t>группы</w:t>
            </w:r>
            <w:r>
              <w:rPr>
                <w:sz w:val="28"/>
                <w:szCs w:val="28"/>
              </w:rPr>
              <w:t xml:space="preserve"> </w:t>
            </w:r>
            <w:r w:rsidRPr="00790CD2">
              <w:rPr>
                <w:sz w:val="28"/>
                <w:szCs w:val="28"/>
              </w:rPr>
              <w:t>ИУ5-</w:t>
            </w:r>
            <w:r>
              <w:rPr>
                <w:sz w:val="28"/>
                <w:szCs w:val="28"/>
              </w:rPr>
              <w:t>6</w:t>
            </w:r>
            <w:r w:rsidRPr="00790CD2"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Б</w:t>
            </w:r>
          </w:p>
        </w:tc>
        <w:tc>
          <w:tcPr>
            <w:tcW w:w="1990" w:type="dxa"/>
          </w:tcPr>
          <w:p w14:paraId="16746240" w14:textId="77777777" w:rsidR="00C164F5" w:rsidRPr="00790CD2" w:rsidRDefault="00C164F5" w:rsidP="00751503">
            <w:pPr>
              <w:ind w:firstLine="0"/>
              <w:rPr>
                <w:sz w:val="28"/>
                <w:szCs w:val="28"/>
              </w:rPr>
            </w:pPr>
          </w:p>
        </w:tc>
      </w:tr>
      <w:tr w:rsidR="00C164F5" w:rsidRPr="00790CD2" w14:paraId="73CD324F" w14:textId="77777777" w:rsidTr="00751503">
        <w:trPr>
          <w:trHeight w:val="392"/>
        </w:trPr>
        <w:tc>
          <w:tcPr>
            <w:tcW w:w="3465" w:type="dxa"/>
          </w:tcPr>
          <w:p w14:paraId="6DCD3BAB" w14:textId="77777777" w:rsidR="00C164F5" w:rsidRPr="00790CD2" w:rsidRDefault="00C164F5" w:rsidP="00751503">
            <w:pPr>
              <w:ind w:firstLine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Матиенко</w:t>
            </w:r>
            <w:r w:rsidRPr="00790CD2"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>А</w:t>
            </w:r>
            <w:r w:rsidRPr="00790CD2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П</w:t>
            </w:r>
            <w:r w:rsidRPr="00790CD2">
              <w:rPr>
                <w:sz w:val="28"/>
                <w:szCs w:val="28"/>
              </w:rPr>
              <w:t>.</w:t>
            </w:r>
          </w:p>
        </w:tc>
        <w:tc>
          <w:tcPr>
            <w:tcW w:w="1990" w:type="dxa"/>
          </w:tcPr>
          <w:p w14:paraId="757710D2" w14:textId="77777777" w:rsidR="00C164F5" w:rsidRPr="00790CD2" w:rsidRDefault="00C164F5" w:rsidP="00751503">
            <w:pPr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___________</w:t>
            </w:r>
          </w:p>
        </w:tc>
      </w:tr>
      <w:tr w:rsidR="00C164F5" w:rsidRPr="00790CD2" w14:paraId="3FB8A3CE" w14:textId="77777777" w:rsidTr="00751503">
        <w:trPr>
          <w:trHeight w:val="392"/>
        </w:trPr>
        <w:tc>
          <w:tcPr>
            <w:tcW w:w="3465" w:type="dxa"/>
          </w:tcPr>
          <w:p w14:paraId="221001CE" w14:textId="77777777" w:rsidR="00C164F5" w:rsidRPr="00790CD2" w:rsidRDefault="00C164F5" w:rsidP="00751503">
            <w:pPr>
              <w:ind w:firstLine="0"/>
              <w:contextualSpacing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олева</w:t>
            </w:r>
            <w:r w:rsidRPr="00790CD2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А</w:t>
            </w:r>
            <w:r w:rsidRPr="00790CD2">
              <w:rPr>
                <w:color w:val="000000"/>
                <w:sz w:val="28"/>
                <w:szCs w:val="28"/>
              </w:rPr>
              <w:t>.</w:t>
            </w:r>
            <w:r>
              <w:rPr>
                <w:color w:val="000000"/>
                <w:sz w:val="28"/>
                <w:szCs w:val="28"/>
              </w:rPr>
              <w:t>А</w:t>
            </w:r>
            <w:r w:rsidRPr="00790CD2">
              <w:rPr>
                <w:color w:val="000000"/>
                <w:sz w:val="28"/>
                <w:szCs w:val="28"/>
              </w:rPr>
              <w:t>.</w:t>
            </w:r>
          </w:p>
        </w:tc>
        <w:tc>
          <w:tcPr>
            <w:tcW w:w="1990" w:type="dxa"/>
          </w:tcPr>
          <w:p w14:paraId="5B21EE1D" w14:textId="77777777" w:rsidR="00C164F5" w:rsidRPr="00790CD2" w:rsidRDefault="00C164F5" w:rsidP="00751503">
            <w:pPr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___________</w:t>
            </w:r>
          </w:p>
        </w:tc>
      </w:tr>
      <w:tr w:rsidR="00C164F5" w:rsidRPr="00790CD2" w14:paraId="5644691B" w14:textId="77777777" w:rsidTr="00751503">
        <w:trPr>
          <w:trHeight w:val="392"/>
        </w:trPr>
        <w:tc>
          <w:tcPr>
            <w:tcW w:w="3465" w:type="dxa"/>
          </w:tcPr>
          <w:p w14:paraId="2970E470" w14:textId="77777777" w:rsidR="00C164F5" w:rsidRPr="00790CD2" w:rsidRDefault="00C164F5" w:rsidP="00751503">
            <w:pPr>
              <w:ind w:firstLine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Белоусов</w:t>
            </w:r>
            <w:r w:rsidRPr="00790CD2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Е</w:t>
            </w:r>
            <w:r w:rsidRPr="00790CD2">
              <w:rPr>
                <w:color w:val="000000"/>
                <w:sz w:val="28"/>
                <w:szCs w:val="28"/>
              </w:rPr>
              <w:t>.</w:t>
            </w:r>
            <w:r>
              <w:rPr>
                <w:color w:val="000000"/>
                <w:sz w:val="28"/>
                <w:szCs w:val="28"/>
              </w:rPr>
              <w:t>А</w:t>
            </w:r>
            <w:r w:rsidRPr="00790CD2">
              <w:rPr>
                <w:color w:val="000000"/>
                <w:sz w:val="28"/>
                <w:szCs w:val="28"/>
              </w:rPr>
              <w:t>.</w:t>
            </w:r>
          </w:p>
        </w:tc>
        <w:tc>
          <w:tcPr>
            <w:tcW w:w="1990" w:type="dxa"/>
          </w:tcPr>
          <w:p w14:paraId="6AF864EB" w14:textId="77777777" w:rsidR="00C164F5" w:rsidRPr="00790CD2" w:rsidRDefault="00C164F5" w:rsidP="00751503">
            <w:pPr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___________</w:t>
            </w:r>
          </w:p>
        </w:tc>
      </w:tr>
    </w:tbl>
    <w:p w14:paraId="198113A4" w14:textId="77777777" w:rsidR="00C164F5" w:rsidRPr="00790CD2" w:rsidRDefault="00C164F5" w:rsidP="00C164F5">
      <w:pPr>
        <w:jc w:val="right"/>
        <w:rPr>
          <w:sz w:val="28"/>
          <w:szCs w:val="28"/>
        </w:rPr>
      </w:pPr>
    </w:p>
    <w:p w14:paraId="07DB4476" w14:textId="77777777" w:rsidR="00C164F5" w:rsidRPr="00790CD2" w:rsidRDefault="00C164F5" w:rsidP="00C164F5">
      <w:pPr>
        <w:rPr>
          <w:sz w:val="28"/>
          <w:szCs w:val="28"/>
        </w:rPr>
      </w:pPr>
    </w:p>
    <w:p w14:paraId="01DE1A18" w14:textId="77777777" w:rsidR="00C164F5" w:rsidRPr="00790CD2" w:rsidRDefault="00C164F5" w:rsidP="00C164F5">
      <w:pPr>
        <w:rPr>
          <w:sz w:val="28"/>
          <w:szCs w:val="28"/>
        </w:rPr>
      </w:pPr>
    </w:p>
    <w:p w14:paraId="409BB92D" w14:textId="77777777" w:rsidR="00C164F5" w:rsidRPr="00790CD2" w:rsidRDefault="00C164F5" w:rsidP="00C164F5">
      <w:pPr>
        <w:rPr>
          <w:sz w:val="28"/>
          <w:szCs w:val="28"/>
        </w:rPr>
      </w:pPr>
    </w:p>
    <w:p w14:paraId="311BBE81" w14:textId="77777777" w:rsidR="00C164F5" w:rsidRPr="00790CD2" w:rsidRDefault="00C164F5" w:rsidP="00C164F5">
      <w:pPr>
        <w:rPr>
          <w:sz w:val="28"/>
          <w:szCs w:val="28"/>
        </w:rPr>
      </w:pPr>
    </w:p>
    <w:p w14:paraId="10682C77" w14:textId="77777777" w:rsidR="00C164F5" w:rsidRPr="00790CD2" w:rsidRDefault="00C164F5" w:rsidP="00C164F5">
      <w:pPr>
        <w:jc w:val="center"/>
        <w:rPr>
          <w:sz w:val="28"/>
          <w:szCs w:val="28"/>
        </w:rPr>
      </w:pPr>
    </w:p>
    <w:p w14:paraId="077E7D4B" w14:textId="77777777" w:rsidR="00C164F5" w:rsidRPr="00911139" w:rsidRDefault="00C164F5" w:rsidP="00C164F5">
      <w:pPr>
        <w:jc w:val="center"/>
        <w:rPr>
          <w:sz w:val="28"/>
          <w:szCs w:val="28"/>
          <w:u w:val="single"/>
          <w:lang w:val="en-US"/>
        </w:rPr>
      </w:pPr>
      <w:r w:rsidRPr="00790CD2">
        <w:rPr>
          <w:sz w:val="28"/>
          <w:szCs w:val="28"/>
          <w:u w:val="single"/>
        </w:rPr>
        <w:t>Москва  -  2020</w:t>
      </w:r>
      <w:r>
        <w:rPr>
          <w:sz w:val="28"/>
          <w:szCs w:val="28"/>
          <w:u w:val="single"/>
        </w:rPr>
        <w:t xml:space="preserve"> г</w:t>
      </w:r>
      <w:r>
        <w:rPr>
          <w:sz w:val="28"/>
          <w:szCs w:val="28"/>
          <w:u w:val="single"/>
          <w:lang w:val="en-US"/>
        </w:rPr>
        <w:t>.</w:t>
      </w:r>
    </w:p>
    <w:p w14:paraId="6888FDBE" w14:textId="1BDE69EA" w:rsidR="003E1B7A" w:rsidRDefault="00D22AA7" w:rsidP="00D22AA7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2AA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Общие сведения</w:t>
      </w:r>
    </w:p>
    <w:p w14:paraId="58889BA1" w14:textId="77777777" w:rsidR="00D22AA7" w:rsidRDefault="00D22AA7" w:rsidP="00D22AA7">
      <w:pPr>
        <w:ind w:left="227" w:firstLine="360"/>
      </w:pPr>
      <w:r>
        <w:t xml:space="preserve">Наименование: “Программа посылки сообщений через </w:t>
      </w:r>
      <w:r w:rsidRPr="00D22AA7">
        <w:rPr>
          <w:lang w:val="en-US"/>
        </w:rPr>
        <w:t>com</w:t>
      </w:r>
      <w:r w:rsidRPr="007C0F5C">
        <w:t>-</w:t>
      </w:r>
      <w:r>
        <w:t>порты Чат”.</w:t>
      </w:r>
    </w:p>
    <w:p w14:paraId="0BC7570B" w14:textId="2DC80ABA" w:rsidR="00D22AA7" w:rsidRDefault="00D22AA7" w:rsidP="00D22AA7">
      <w:pPr>
        <w:ind w:firstLine="587"/>
      </w:pPr>
      <w:r>
        <w:t xml:space="preserve">Программа выполняется на языке программирования </w:t>
      </w:r>
      <w:r w:rsidRPr="00D22AA7">
        <w:rPr>
          <w:lang w:val="en-US"/>
        </w:rPr>
        <w:t>Python</w:t>
      </w:r>
      <w:r w:rsidRPr="00D22AA7">
        <w:t>/</w:t>
      </w:r>
      <w:r w:rsidRPr="00D22AA7">
        <w:rPr>
          <w:lang w:val="en-US"/>
        </w:rPr>
        <w:t>C</w:t>
      </w:r>
      <w:r>
        <w:t xml:space="preserve"> и работает под управлением операционной системы </w:t>
      </w:r>
      <w:r w:rsidRPr="00D22AA7">
        <w:rPr>
          <w:lang w:val="en-US"/>
        </w:rPr>
        <w:t>Windows</w:t>
      </w:r>
      <w:r>
        <w:t xml:space="preserve"> </w:t>
      </w:r>
      <w:r w:rsidRPr="00D22AA7">
        <w:rPr>
          <w:lang w:val="en-US"/>
        </w:rPr>
        <w:t>XP</w:t>
      </w:r>
      <w:r>
        <w:t xml:space="preserve"> и выше</w:t>
      </w:r>
      <w:r w:rsidRPr="00D22AA7">
        <w:t>/</w:t>
      </w:r>
      <w:r w:rsidRPr="00D22AA7">
        <w:rPr>
          <w:lang w:val="en-US"/>
        </w:rPr>
        <w:t>Linux</w:t>
      </w:r>
      <w:r>
        <w:t>.</w:t>
      </w:r>
    </w:p>
    <w:p w14:paraId="7912439F" w14:textId="4CB910F7" w:rsidR="00D22AA7" w:rsidRDefault="00D22AA7" w:rsidP="00D22AA7">
      <w:pPr>
        <w:pStyle w:val="a5"/>
        <w:ind w:left="587" w:firstLine="0"/>
      </w:pPr>
    </w:p>
    <w:p w14:paraId="72CCA447" w14:textId="07B4CFAF" w:rsidR="00D22AA7" w:rsidRPr="00D22AA7" w:rsidRDefault="00D22AA7" w:rsidP="00D22AA7">
      <w:pPr>
        <w:pStyle w:val="a5"/>
        <w:numPr>
          <w:ilvl w:val="0"/>
          <w:numId w:val="1"/>
        </w:numPr>
        <w:outlineLvl w:val="0"/>
        <w:rPr>
          <w:b/>
          <w:bCs/>
          <w:color w:val="000000" w:themeColor="text1"/>
          <w:sz w:val="28"/>
          <w:szCs w:val="28"/>
          <w:lang w:val="en-US"/>
        </w:rPr>
      </w:pPr>
      <w:r w:rsidRPr="00D22AA7">
        <w:rPr>
          <w:b/>
          <w:bCs/>
          <w:color w:val="000000" w:themeColor="text1"/>
          <w:sz w:val="28"/>
          <w:szCs w:val="28"/>
        </w:rPr>
        <w:t>Назначение разработки</w:t>
      </w:r>
    </w:p>
    <w:p w14:paraId="4FA3ED29" w14:textId="77777777" w:rsidR="00D22AA7" w:rsidRDefault="00D22AA7" w:rsidP="00D22AA7">
      <w:pPr>
        <w:ind w:left="227" w:firstLine="360"/>
      </w:pPr>
      <w:r>
        <w:t>Программа должна реализовывать функцию передачи текстовых сообщений и файлов между двумя ПЭВМ, соединенными через интерфейс RS-232C с использованием нуль-модемного кабеля.</w:t>
      </w:r>
    </w:p>
    <w:p w14:paraId="3E91E9B5" w14:textId="481EEF20" w:rsidR="00D22AA7" w:rsidRDefault="00D22AA7" w:rsidP="00D22AA7"/>
    <w:p w14:paraId="65C87743" w14:textId="14CF1605" w:rsidR="00D22AA7" w:rsidRDefault="00D22AA7" w:rsidP="00D22AA7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2AA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писание логической структуры</w:t>
      </w:r>
    </w:p>
    <w:p w14:paraId="678C873E" w14:textId="121B2617" w:rsidR="00B6673E" w:rsidRDefault="00B6673E" w:rsidP="00B6673E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</w:pPr>
      <w:r w:rsidRPr="00B6673E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Алгоритм интерфейсной части прораммы</w:t>
      </w:r>
      <w:r w:rsidRPr="00B6673E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  <w:t xml:space="preserve"> </w:t>
      </w:r>
    </w:p>
    <w:p w14:paraId="248059AE" w14:textId="2244D101" w:rsidR="00B6673E" w:rsidRDefault="00B6673E" w:rsidP="005D3AD0">
      <w:pPr>
        <w:spacing w:line="360" w:lineRule="auto"/>
        <w:ind w:firstLine="587"/>
      </w:pPr>
      <w:r w:rsidRPr="00F2647C">
        <w:t>Алгоритм интерфейсной части приведен на рисунке.</w:t>
      </w:r>
    </w:p>
    <w:p w14:paraId="4512E26A" w14:textId="733B9E59" w:rsidR="00D128FE" w:rsidRDefault="00D128FE" w:rsidP="005D3AD0">
      <w:pPr>
        <w:spacing w:line="360" w:lineRule="auto"/>
        <w:ind w:firstLine="587"/>
      </w:pPr>
      <w:r>
        <w:object w:dxaOrig="13776" w:dyaOrig="11041" w14:anchorId="48DC0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385.8pt" o:ole="">
            <v:imagedata r:id="rId8" o:title=""/>
          </v:shape>
          <o:OLEObject Type="Embed" ProgID="Visio.Drawing.15" ShapeID="_x0000_i1025" DrawAspect="Content" ObjectID="_1649856325" r:id="rId9"/>
        </w:object>
      </w:r>
    </w:p>
    <w:p w14:paraId="7EB8FF59" w14:textId="5136BF4F" w:rsidR="00D128FE" w:rsidRDefault="00D128FE" w:rsidP="005D3AD0">
      <w:pPr>
        <w:spacing w:line="360" w:lineRule="auto"/>
        <w:ind w:firstLine="587"/>
      </w:pPr>
    </w:p>
    <w:p w14:paraId="71ABE724" w14:textId="07F67D0D" w:rsidR="00CA752D" w:rsidRDefault="00CA752D" w:rsidP="00CA752D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B6673E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Алгоритм </w:t>
      </w: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передачи сообщения</w:t>
      </w:r>
    </w:p>
    <w:p w14:paraId="7ED6BB4F" w14:textId="04923A6A" w:rsidR="00CA752D" w:rsidRDefault="00CA752D" w:rsidP="00CA752D">
      <w:pPr>
        <w:jc w:val="center"/>
      </w:pPr>
      <w:r w:rsidRPr="00F2647C">
        <w:object w:dxaOrig="2325" w:dyaOrig="7295" w14:anchorId="0EDCD03F">
          <v:shape id="_x0000_i1026" type="#_x0000_t75" style="width:115.8pt;height:253.8pt" o:ole="">
            <v:imagedata r:id="rId10" o:title=""/>
          </v:shape>
          <o:OLEObject Type="Embed" ProgID="Visio.Drawing.11" ShapeID="_x0000_i1026" DrawAspect="Content" ObjectID="_1649856326" r:id="rId11"/>
        </w:object>
      </w:r>
    </w:p>
    <w:p w14:paraId="06C6E408" w14:textId="1AB6AB2B" w:rsidR="00CA752D" w:rsidRDefault="00CA752D" w:rsidP="00CA752D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B6673E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Алгоритм </w:t>
      </w: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приема сообщения</w:t>
      </w:r>
    </w:p>
    <w:p w14:paraId="6CD144FE" w14:textId="3C5D7057" w:rsidR="00CA752D" w:rsidRPr="00CA752D" w:rsidRDefault="00CA752D" w:rsidP="00CA752D">
      <w:r w:rsidRPr="00F2647C">
        <w:object w:dxaOrig="6574" w:dyaOrig="9040" w14:anchorId="3350C334">
          <v:shape id="_x0000_i1027" type="#_x0000_t75" style="width:363pt;height:384pt" o:ole="">
            <v:imagedata r:id="rId12" o:title=""/>
          </v:shape>
          <o:OLEObject Type="Embed" ProgID="Visio.Drawing.11" ShapeID="_x0000_i1027" DrawAspect="Content" ObjectID="_1649856327" r:id="rId13"/>
        </w:object>
      </w:r>
    </w:p>
    <w:p w14:paraId="78D7B851" w14:textId="77777777" w:rsidR="00CA752D" w:rsidRPr="00CA752D" w:rsidRDefault="00CA752D" w:rsidP="00CA752D">
      <w:pPr>
        <w:jc w:val="left"/>
      </w:pPr>
    </w:p>
    <w:p w14:paraId="090721E4" w14:textId="77777777" w:rsidR="00CA752D" w:rsidRPr="00F2647C" w:rsidRDefault="00CA752D" w:rsidP="005D3AD0">
      <w:pPr>
        <w:spacing w:line="360" w:lineRule="auto"/>
        <w:ind w:firstLine="587"/>
      </w:pPr>
    </w:p>
    <w:p w14:paraId="7EEE2C01" w14:textId="55119B8F" w:rsidR="00B6673E" w:rsidRDefault="007B72CD" w:rsidP="007B72CD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7B7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Используемые технические средства</w:t>
      </w:r>
    </w:p>
    <w:p w14:paraId="7F55F36D" w14:textId="77777777" w:rsidR="007B72CD" w:rsidRPr="00F2647C" w:rsidRDefault="007B72CD" w:rsidP="007B72CD">
      <w:pPr>
        <w:ind w:firstLine="709"/>
      </w:pPr>
      <w:r w:rsidRPr="00117216">
        <w:t xml:space="preserve">Программа должна работать на </w:t>
      </w:r>
      <w:r w:rsidRPr="00117216">
        <w:rPr>
          <w:lang w:val="en-US"/>
        </w:rPr>
        <w:t>IBM</w:t>
      </w:r>
      <w:r w:rsidRPr="00117216">
        <w:t>-совместимой</w:t>
      </w:r>
      <w:r w:rsidRPr="00F2647C">
        <w:t xml:space="preserve"> ЭВМ следующей конфигурации:</w:t>
      </w:r>
    </w:p>
    <w:p w14:paraId="1F689F0D" w14:textId="77777777" w:rsidR="007B72CD" w:rsidRPr="00F2647C" w:rsidRDefault="007B72CD" w:rsidP="007B72CD">
      <w:pPr>
        <w:numPr>
          <w:ilvl w:val="0"/>
          <w:numId w:val="3"/>
        </w:numPr>
        <w:ind w:left="0" w:firstLine="851"/>
        <w:jc w:val="left"/>
      </w:pPr>
      <w:r w:rsidRPr="00F2647C">
        <w:t xml:space="preserve">Центральный процессор </w:t>
      </w:r>
      <w:r w:rsidRPr="00F2647C">
        <w:rPr>
          <w:lang w:val="en-US"/>
        </w:rPr>
        <w:t>Pentium</w:t>
      </w:r>
      <w:r w:rsidRPr="00F2647C">
        <w:t xml:space="preserve"> 4 или выше;</w:t>
      </w:r>
    </w:p>
    <w:p w14:paraId="0BAA7258" w14:textId="77777777" w:rsidR="007B72CD" w:rsidRPr="00F2647C" w:rsidRDefault="007B72CD" w:rsidP="007B72CD">
      <w:pPr>
        <w:numPr>
          <w:ilvl w:val="0"/>
          <w:numId w:val="3"/>
        </w:numPr>
        <w:ind w:left="0" w:firstLine="851"/>
        <w:jc w:val="left"/>
      </w:pPr>
      <w:r w:rsidRPr="00F2647C">
        <w:t xml:space="preserve">Объем оперативной памяти </w:t>
      </w:r>
      <w:r w:rsidRPr="00F2647C">
        <w:rPr>
          <w:lang w:val="en-US"/>
        </w:rPr>
        <w:t>512</w:t>
      </w:r>
      <w:r w:rsidRPr="00F2647C">
        <w:t xml:space="preserve"> Мб;</w:t>
      </w:r>
    </w:p>
    <w:p w14:paraId="24F14B6C" w14:textId="77777777" w:rsidR="007B72CD" w:rsidRPr="00F2647C" w:rsidRDefault="007B72CD" w:rsidP="007B72CD">
      <w:pPr>
        <w:numPr>
          <w:ilvl w:val="0"/>
          <w:numId w:val="3"/>
        </w:numPr>
        <w:ind w:left="0" w:firstLine="851"/>
        <w:jc w:val="left"/>
      </w:pPr>
      <w:r w:rsidRPr="00F2647C">
        <w:t xml:space="preserve">Видеоадаптер и монитор </w:t>
      </w:r>
      <w:r w:rsidRPr="00F2647C">
        <w:rPr>
          <w:lang w:val="en-US"/>
        </w:rPr>
        <w:t>VGA</w:t>
      </w:r>
      <w:r w:rsidRPr="00F2647C">
        <w:t xml:space="preserve"> и выше;</w:t>
      </w:r>
    </w:p>
    <w:p w14:paraId="57E74394" w14:textId="77777777" w:rsidR="007B72CD" w:rsidRPr="00F2647C" w:rsidRDefault="007B72CD" w:rsidP="007B72CD">
      <w:pPr>
        <w:numPr>
          <w:ilvl w:val="0"/>
          <w:numId w:val="3"/>
        </w:numPr>
        <w:ind w:left="0" w:firstLine="851"/>
        <w:jc w:val="left"/>
      </w:pPr>
      <w:r w:rsidRPr="00F2647C">
        <w:t>Стандартная клавиатура;</w:t>
      </w:r>
    </w:p>
    <w:p w14:paraId="5E185A55" w14:textId="77777777" w:rsidR="007B72CD" w:rsidRPr="00F2647C" w:rsidRDefault="007B72CD" w:rsidP="007B72CD">
      <w:pPr>
        <w:numPr>
          <w:ilvl w:val="0"/>
          <w:numId w:val="3"/>
        </w:numPr>
        <w:ind w:left="0" w:firstLine="851"/>
        <w:jc w:val="left"/>
      </w:pPr>
      <w:r w:rsidRPr="00F2647C">
        <w:t>Свободного пространства на жестком диске 2Мб;</w:t>
      </w:r>
    </w:p>
    <w:p w14:paraId="674E595A" w14:textId="77777777" w:rsidR="007B72CD" w:rsidRPr="00F2647C" w:rsidRDefault="007B72CD" w:rsidP="007B72CD">
      <w:pPr>
        <w:pStyle w:val="a6"/>
        <w:jc w:val="left"/>
        <w:rPr>
          <w:i w:val="0"/>
          <w:iCs/>
          <w:sz w:val="24"/>
        </w:rPr>
      </w:pPr>
      <w:r w:rsidRPr="00F2647C">
        <w:rPr>
          <w:i w:val="0"/>
          <w:iCs/>
          <w:sz w:val="24"/>
        </w:rPr>
        <w:t>Для работы программы требуются два IBM-совместимых компьютера, соединенных нуль-модемным кабелем через интерфейс RS-232C.</w:t>
      </w:r>
    </w:p>
    <w:p w14:paraId="1F89AA46" w14:textId="7A151C9F" w:rsidR="007B72CD" w:rsidRDefault="005968F9" w:rsidP="005968F9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5968F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Входные и выходные данные</w:t>
      </w:r>
    </w:p>
    <w:p w14:paraId="66464B52" w14:textId="77777777" w:rsidR="005968F9" w:rsidRPr="005968F9" w:rsidRDefault="005968F9" w:rsidP="005968F9">
      <w:pPr>
        <w:pStyle w:val="2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968F9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5.1. Входные данные.</w:t>
      </w:r>
    </w:p>
    <w:p w14:paraId="31C47822" w14:textId="77777777" w:rsidR="005968F9" w:rsidRPr="00F2647C" w:rsidRDefault="005968F9" w:rsidP="005968F9">
      <w:pPr>
        <w:ind w:firstLine="851"/>
      </w:pPr>
      <w:r w:rsidRPr="00F2647C">
        <w:t>Входными данными является текстовое сообщение, набранное пользователем или файл, выбранный пользователем.</w:t>
      </w:r>
    </w:p>
    <w:p w14:paraId="5941870B" w14:textId="77777777" w:rsidR="005968F9" w:rsidRPr="005968F9" w:rsidRDefault="005968F9" w:rsidP="005968F9">
      <w:pPr>
        <w:pStyle w:val="2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968F9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5.2. Выходные данные.</w:t>
      </w:r>
    </w:p>
    <w:p w14:paraId="41E690E8" w14:textId="77777777" w:rsidR="005968F9" w:rsidRPr="00F2647C" w:rsidRDefault="005968F9" w:rsidP="005968F9">
      <w:pPr>
        <w:ind w:firstLine="851"/>
      </w:pPr>
      <w:r w:rsidRPr="00F2647C">
        <w:t>Выходными данными являются:</w:t>
      </w:r>
    </w:p>
    <w:p w14:paraId="4551DAF0" w14:textId="77777777" w:rsidR="005968F9" w:rsidRPr="00F2647C" w:rsidRDefault="005968F9" w:rsidP="005968F9">
      <w:pPr>
        <w:numPr>
          <w:ilvl w:val="0"/>
          <w:numId w:val="4"/>
        </w:numPr>
        <w:ind w:left="0" w:firstLine="992"/>
        <w:jc w:val="left"/>
      </w:pPr>
      <w:r w:rsidRPr="00F2647C">
        <w:t>текст переданного сообщения на ПЭВМ;</w:t>
      </w:r>
    </w:p>
    <w:p w14:paraId="3DAC8234" w14:textId="4F983227" w:rsidR="005968F9" w:rsidRDefault="005968F9" w:rsidP="005968F9">
      <w:pPr>
        <w:numPr>
          <w:ilvl w:val="0"/>
          <w:numId w:val="4"/>
        </w:numPr>
        <w:ind w:left="0" w:firstLine="992"/>
        <w:jc w:val="left"/>
      </w:pPr>
      <w:bookmarkStart w:id="0" w:name="_GoBack"/>
      <w:bookmarkEnd w:id="0"/>
      <w:r w:rsidRPr="00F2647C">
        <w:t>сообщения об ошибках и выполнении передачи.</w:t>
      </w:r>
    </w:p>
    <w:p w14:paraId="1CC8E454" w14:textId="61EC1C0B" w:rsidR="00285AF2" w:rsidRDefault="00285AF2">
      <w:pPr>
        <w:spacing w:after="160" w:line="259" w:lineRule="auto"/>
        <w:ind w:firstLine="0"/>
        <w:jc w:val="left"/>
      </w:pPr>
      <w:r>
        <w:br w:type="page"/>
      </w:r>
    </w:p>
    <w:p w14:paraId="39FCAE4F" w14:textId="787D1FCB" w:rsidR="00285AF2" w:rsidRDefault="00285AF2" w:rsidP="00285AF2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285AF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Спецификация данных</w:t>
      </w:r>
    </w:p>
    <w:p w14:paraId="7339AE59" w14:textId="1C441C93" w:rsidR="00285AF2" w:rsidRPr="00285AF2" w:rsidRDefault="00285AF2" w:rsidP="00285AF2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</w:pPr>
      <w:r w:rsidRPr="00285AF2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Внутренние данные</w:t>
      </w:r>
    </w:p>
    <w:p w14:paraId="16F7FD7F" w14:textId="009FFDC6" w:rsidR="005968F9" w:rsidRDefault="00285AF2" w:rsidP="005968F9">
      <w:r w:rsidRPr="00F2647C">
        <w:t>Данные указаны без учета стартовых и стоповых байтов.</w:t>
      </w:r>
    </w:p>
    <w:p w14:paraId="1ED9D3CC" w14:textId="77777777" w:rsidR="00285AF2" w:rsidRPr="00F2647C" w:rsidRDefault="00285AF2" w:rsidP="00285AF2">
      <w:pPr>
        <w:spacing w:before="120" w:after="120"/>
        <w:ind w:firstLine="851"/>
        <w:jc w:val="right"/>
      </w:pPr>
      <w:r w:rsidRPr="00F2647C">
        <w:t>Запрос на соединение:</w:t>
      </w:r>
    </w:p>
    <w:tbl>
      <w:tblPr>
        <w:tblStyle w:val="a8"/>
        <w:tblW w:w="5000" w:type="pct"/>
        <w:tblLook w:val="0000" w:firstRow="0" w:lastRow="0" w:firstColumn="0" w:lastColumn="0" w:noHBand="0" w:noVBand="0"/>
      </w:tblPr>
      <w:tblGrid>
        <w:gridCol w:w="3209"/>
        <w:gridCol w:w="3210"/>
        <w:gridCol w:w="3208"/>
      </w:tblGrid>
      <w:tr w:rsidR="00285AF2" w:rsidRPr="00F2647C" w14:paraId="228903AA" w14:textId="77777777" w:rsidTr="00751503">
        <w:tc>
          <w:tcPr>
            <w:tcW w:w="1667" w:type="pct"/>
            <w:vAlign w:val="center"/>
          </w:tcPr>
          <w:p w14:paraId="259EFEC2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Наименование</w:t>
            </w:r>
          </w:p>
        </w:tc>
        <w:tc>
          <w:tcPr>
            <w:tcW w:w="1667" w:type="pct"/>
            <w:vAlign w:val="center"/>
          </w:tcPr>
          <w:p w14:paraId="5FA018CD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Тип поля</w:t>
            </w:r>
          </w:p>
        </w:tc>
        <w:tc>
          <w:tcPr>
            <w:tcW w:w="1667" w:type="pct"/>
            <w:vAlign w:val="center"/>
          </w:tcPr>
          <w:p w14:paraId="1BE45B23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Размер (байт)</w:t>
            </w:r>
          </w:p>
        </w:tc>
      </w:tr>
      <w:tr w:rsidR="00285AF2" w:rsidRPr="00F2647C" w14:paraId="230A819F" w14:textId="77777777" w:rsidTr="00751503">
        <w:tc>
          <w:tcPr>
            <w:tcW w:w="1667" w:type="pct"/>
            <w:vAlign w:val="center"/>
          </w:tcPr>
          <w:p w14:paraId="7D5E6234" w14:textId="77777777" w:rsidR="00285AF2" w:rsidRPr="00F2647C" w:rsidRDefault="00285AF2" w:rsidP="00751503">
            <w:pPr>
              <w:spacing w:line="360" w:lineRule="auto"/>
              <w:jc w:val="center"/>
              <w:rPr>
                <w:lang w:val="en-US"/>
              </w:rPr>
            </w:pPr>
            <w:r w:rsidRPr="00F2647C">
              <w:rPr>
                <w:lang w:val="en-US"/>
              </w:rPr>
              <w:t>UPLINK</w:t>
            </w:r>
          </w:p>
        </w:tc>
        <w:tc>
          <w:tcPr>
            <w:tcW w:w="1667" w:type="pct"/>
            <w:vAlign w:val="center"/>
          </w:tcPr>
          <w:p w14:paraId="28EA4FBD" w14:textId="77777777" w:rsidR="00285AF2" w:rsidRPr="00F2647C" w:rsidRDefault="00285AF2" w:rsidP="00751503">
            <w:pPr>
              <w:spacing w:line="360" w:lineRule="auto"/>
              <w:jc w:val="center"/>
              <w:rPr>
                <w:lang w:val="en-US"/>
              </w:rPr>
            </w:pPr>
            <w:r w:rsidRPr="00F2647C">
              <w:rPr>
                <w:lang w:val="en-US"/>
              </w:rPr>
              <w:t>Byte</w:t>
            </w:r>
          </w:p>
        </w:tc>
        <w:tc>
          <w:tcPr>
            <w:tcW w:w="1667" w:type="pct"/>
            <w:vAlign w:val="center"/>
          </w:tcPr>
          <w:p w14:paraId="4001E066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1</w:t>
            </w:r>
          </w:p>
        </w:tc>
      </w:tr>
    </w:tbl>
    <w:p w14:paraId="651B7F0F" w14:textId="77777777" w:rsidR="00285AF2" w:rsidRPr="00F2647C" w:rsidRDefault="00285AF2" w:rsidP="00285AF2">
      <w:pPr>
        <w:spacing w:before="120" w:after="120" w:line="360" w:lineRule="auto"/>
        <w:jc w:val="right"/>
      </w:pPr>
      <w:r w:rsidRPr="00F2647C">
        <w:t>Поддержание соединения:</w:t>
      </w:r>
    </w:p>
    <w:tbl>
      <w:tblPr>
        <w:tblStyle w:val="a8"/>
        <w:tblW w:w="5000" w:type="pct"/>
        <w:tblLook w:val="0000" w:firstRow="0" w:lastRow="0" w:firstColumn="0" w:lastColumn="0" w:noHBand="0" w:noVBand="0"/>
      </w:tblPr>
      <w:tblGrid>
        <w:gridCol w:w="3209"/>
        <w:gridCol w:w="3210"/>
        <w:gridCol w:w="3208"/>
      </w:tblGrid>
      <w:tr w:rsidR="00285AF2" w:rsidRPr="00F2647C" w14:paraId="5415BD78" w14:textId="77777777" w:rsidTr="00751503">
        <w:tc>
          <w:tcPr>
            <w:tcW w:w="1667" w:type="pct"/>
            <w:vAlign w:val="center"/>
          </w:tcPr>
          <w:p w14:paraId="6AE65B88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Наименование</w:t>
            </w:r>
          </w:p>
        </w:tc>
        <w:tc>
          <w:tcPr>
            <w:tcW w:w="1667" w:type="pct"/>
            <w:vAlign w:val="center"/>
          </w:tcPr>
          <w:p w14:paraId="22525EA1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Тип поля</w:t>
            </w:r>
          </w:p>
        </w:tc>
        <w:tc>
          <w:tcPr>
            <w:tcW w:w="1667" w:type="pct"/>
            <w:vAlign w:val="center"/>
          </w:tcPr>
          <w:p w14:paraId="4D050175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Размер (байт)</w:t>
            </w:r>
          </w:p>
        </w:tc>
      </w:tr>
      <w:tr w:rsidR="00285AF2" w:rsidRPr="00F2647C" w14:paraId="375CE551" w14:textId="77777777" w:rsidTr="00751503">
        <w:tc>
          <w:tcPr>
            <w:tcW w:w="1667" w:type="pct"/>
            <w:vAlign w:val="center"/>
          </w:tcPr>
          <w:p w14:paraId="611287DF" w14:textId="77777777" w:rsidR="00285AF2" w:rsidRPr="00F2647C" w:rsidRDefault="00285AF2" w:rsidP="00751503">
            <w:pPr>
              <w:spacing w:line="360" w:lineRule="auto"/>
              <w:jc w:val="center"/>
              <w:rPr>
                <w:lang w:val="en-US"/>
              </w:rPr>
            </w:pPr>
            <w:r w:rsidRPr="00F2647C">
              <w:rPr>
                <w:lang w:val="en-US"/>
              </w:rPr>
              <w:t>LINKACTIVE</w:t>
            </w:r>
          </w:p>
        </w:tc>
        <w:tc>
          <w:tcPr>
            <w:tcW w:w="1667" w:type="pct"/>
            <w:vAlign w:val="center"/>
          </w:tcPr>
          <w:p w14:paraId="1EF369B4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rPr>
                <w:lang w:val="en-US"/>
              </w:rPr>
              <w:t>Byte</w:t>
            </w:r>
          </w:p>
        </w:tc>
        <w:tc>
          <w:tcPr>
            <w:tcW w:w="1667" w:type="pct"/>
            <w:vAlign w:val="center"/>
          </w:tcPr>
          <w:p w14:paraId="7B2AE33F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1</w:t>
            </w:r>
          </w:p>
        </w:tc>
      </w:tr>
    </w:tbl>
    <w:p w14:paraId="01D630F7" w14:textId="77777777" w:rsidR="00285AF2" w:rsidRPr="00F2647C" w:rsidRDefault="00285AF2" w:rsidP="00285AF2">
      <w:pPr>
        <w:spacing w:before="120" w:after="120" w:line="360" w:lineRule="auto"/>
        <w:jc w:val="right"/>
      </w:pPr>
      <w:r w:rsidRPr="00F2647C">
        <w:t>Положительная квитанция:</w:t>
      </w:r>
    </w:p>
    <w:tbl>
      <w:tblPr>
        <w:tblStyle w:val="a8"/>
        <w:tblW w:w="5000" w:type="pct"/>
        <w:tblLook w:val="0000" w:firstRow="0" w:lastRow="0" w:firstColumn="0" w:lastColumn="0" w:noHBand="0" w:noVBand="0"/>
      </w:tblPr>
      <w:tblGrid>
        <w:gridCol w:w="3209"/>
        <w:gridCol w:w="3210"/>
        <w:gridCol w:w="3208"/>
      </w:tblGrid>
      <w:tr w:rsidR="00285AF2" w:rsidRPr="00F2647C" w14:paraId="095E31CC" w14:textId="77777777" w:rsidTr="00751503">
        <w:tc>
          <w:tcPr>
            <w:tcW w:w="1667" w:type="pct"/>
          </w:tcPr>
          <w:p w14:paraId="112133B9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Наименование</w:t>
            </w:r>
          </w:p>
        </w:tc>
        <w:tc>
          <w:tcPr>
            <w:tcW w:w="1667" w:type="pct"/>
          </w:tcPr>
          <w:p w14:paraId="41C9F855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Тип поля</w:t>
            </w:r>
          </w:p>
        </w:tc>
        <w:tc>
          <w:tcPr>
            <w:tcW w:w="1667" w:type="pct"/>
          </w:tcPr>
          <w:p w14:paraId="7C48A13A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Размер (байт)</w:t>
            </w:r>
          </w:p>
        </w:tc>
      </w:tr>
      <w:tr w:rsidR="00285AF2" w:rsidRPr="00F2647C" w14:paraId="64BC2A56" w14:textId="77777777" w:rsidTr="00751503">
        <w:tc>
          <w:tcPr>
            <w:tcW w:w="1667" w:type="pct"/>
          </w:tcPr>
          <w:p w14:paraId="7DA91F2B" w14:textId="77777777" w:rsidR="00285AF2" w:rsidRPr="00F2647C" w:rsidRDefault="00285AF2" w:rsidP="00751503">
            <w:pPr>
              <w:spacing w:line="360" w:lineRule="auto"/>
              <w:jc w:val="center"/>
              <w:rPr>
                <w:lang w:val="en-US"/>
              </w:rPr>
            </w:pPr>
            <w:r w:rsidRPr="00F2647C">
              <w:rPr>
                <w:lang w:val="en-US"/>
              </w:rPr>
              <w:t>ACK</w:t>
            </w:r>
          </w:p>
        </w:tc>
        <w:tc>
          <w:tcPr>
            <w:tcW w:w="1667" w:type="pct"/>
          </w:tcPr>
          <w:p w14:paraId="5C1DC070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rPr>
                <w:lang w:val="en-US"/>
              </w:rPr>
              <w:t>Byte</w:t>
            </w:r>
          </w:p>
        </w:tc>
        <w:tc>
          <w:tcPr>
            <w:tcW w:w="1667" w:type="pct"/>
          </w:tcPr>
          <w:p w14:paraId="7C6C606D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1</w:t>
            </w:r>
          </w:p>
        </w:tc>
      </w:tr>
    </w:tbl>
    <w:p w14:paraId="21B0FF15" w14:textId="77777777" w:rsidR="00285AF2" w:rsidRPr="00F2647C" w:rsidRDefault="00285AF2" w:rsidP="00285AF2">
      <w:pPr>
        <w:spacing w:before="120" w:after="120" w:line="360" w:lineRule="auto"/>
        <w:jc w:val="right"/>
      </w:pPr>
      <w:r w:rsidRPr="00F2647C">
        <w:t>Разрыв соединения:</w:t>
      </w:r>
    </w:p>
    <w:tbl>
      <w:tblPr>
        <w:tblStyle w:val="a8"/>
        <w:tblW w:w="5000" w:type="pct"/>
        <w:tblLook w:val="0000" w:firstRow="0" w:lastRow="0" w:firstColumn="0" w:lastColumn="0" w:noHBand="0" w:noVBand="0"/>
      </w:tblPr>
      <w:tblGrid>
        <w:gridCol w:w="3209"/>
        <w:gridCol w:w="3210"/>
        <w:gridCol w:w="3208"/>
      </w:tblGrid>
      <w:tr w:rsidR="00285AF2" w:rsidRPr="00F2647C" w14:paraId="3D9601D8" w14:textId="77777777" w:rsidTr="00751503">
        <w:tc>
          <w:tcPr>
            <w:tcW w:w="1667" w:type="pct"/>
          </w:tcPr>
          <w:p w14:paraId="1E369A4E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Наименование</w:t>
            </w:r>
          </w:p>
        </w:tc>
        <w:tc>
          <w:tcPr>
            <w:tcW w:w="1667" w:type="pct"/>
          </w:tcPr>
          <w:p w14:paraId="2FCA555D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Тип поля</w:t>
            </w:r>
          </w:p>
        </w:tc>
        <w:tc>
          <w:tcPr>
            <w:tcW w:w="1667" w:type="pct"/>
          </w:tcPr>
          <w:p w14:paraId="00399F04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Размер (байт)</w:t>
            </w:r>
          </w:p>
        </w:tc>
      </w:tr>
      <w:tr w:rsidR="00285AF2" w:rsidRPr="00F2647C" w14:paraId="63B153A3" w14:textId="77777777" w:rsidTr="00751503">
        <w:tc>
          <w:tcPr>
            <w:tcW w:w="1667" w:type="pct"/>
          </w:tcPr>
          <w:p w14:paraId="3ED18773" w14:textId="77777777" w:rsidR="00285AF2" w:rsidRPr="00F2647C" w:rsidRDefault="00285AF2" w:rsidP="00751503">
            <w:pPr>
              <w:spacing w:line="360" w:lineRule="auto"/>
              <w:jc w:val="center"/>
              <w:rPr>
                <w:lang w:val="en-US"/>
              </w:rPr>
            </w:pPr>
            <w:r w:rsidRPr="00F2647C">
              <w:rPr>
                <w:lang w:val="en-US"/>
              </w:rPr>
              <w:t>DOWNLINK</w:t>
            </w:r>
          </w:p>
        </w:tc>
        <w:tc>
          <w:tcPr>
            <w:tcW w:w="1667" w:type="pct"/>
          </w:tcPr>
          <w:p w14:paraId="07460FB0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rPr>
                <w:lang w:val="en-US"/>
              </w:rPr>
              <w:t>Byte</w:t>
            </w:r>
          </w:p>
        </w:tc>
        <w:tc>
          <w:tcPr>
            <w:tcW w:w="1667" w:type="pct"/>
          </w:tcPr>
          <w:p w14:paraId="25D47C4D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1</w:t>
            </w:r>
          </w:p>
        </w:tc>
      </w:tr>
    </w:tbl>
    <w:p w14:paraId="2398995B" w14:textId="63669712" w:rsidR="00580DF0" w:rsidRDefault="00580DF0" w:rsidP="00580DF0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580DF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Спецификация функций</w:t>
      </w:r>
    </w:p>
    <w:p w14:paraId="4FF984FC" w14:textId="735819E9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main():</w:t>
      </w:r>
      <w:r w:rsidRPr="00005AA0">
        <w:rPr>
          <w:rFonts w:ascii="Consolas" w:hAnsi="Consolas"/>
          <w:color w:val="000000"/>
        </w:rPr>
        <w:t xml:space="preserve"> - </w:t>
      </w:r>
      <w:r>
        <w:rPr>
          <w:rFonts w:ascii="Consolas" w:hAnsi="Consolas"/>
          <w:color w:val="000000"/>
        </w:rPr>
        <w:t>головная функция программы</w:t>
      </w:r>
    </w:p>
    <w:p w14:paraId="3E9E1D3E" w14:textId="10C6C543" w:rsidR="00005AA0" w:rsidRPr="00D128FE" w:rsidRDefault="00005AA0" w:rsidP="00005AA0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05AA0">
        <w:rPr>
          <w:rFonts w:ascii="Consolas" w:hAnsi="Consolas"/>
          <w:color w:val="000000"/>
          <w:lang w:val="en-US"/>
        </w:rPr>
        <w:t xml:space="preserve">configure_window(ser): - </w:t>
      </w:r>
      <w:r>
        <w:rPr>
          <w:rFonts w:ascii="Consolas" w:hAnsi="Consolas"/>
          <w:color w:val="000000"/>
        </w:rPr>
        <w:t>окно</w:t>
      </w:r>
      <w:r w:rsidRPr="00005AA0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настроек</w:t>
      </w:r>
    </w:p>
    <w:p w14:paraId="281B72F9" w14:textId="0BDA5813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clicked(): - нажатие на кнопку «ОК»</w:t>
      </w:r>
    </w:p>
    <w:p w14:paraId="0E41DDD4" w14:textId="7158E4EA" w:rsidR="00005AA0" w:rsidRP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05AA0">
        <w:rPr>
          <w:rFonts w:ascii="Consolas" w:hAnsi="Consolas"/>
          <w:color w:val="000000"/>
          <w:lang w:val="en-US"/>
        </w:rPr>
        <w:t xml:space="preserve">validation(name, com_port, speed_b, size_b, parity_b, bit_stop, ser): - </w:t>
      </w:r>
      <w:r>
        <w:rPr>
          <w:rFonts w:ascii="Consolas" w:hAnsi="Consolas"/>
          <w:i/>
          <w:iCs/>
          <w:color w:val="808080"/>
        </w:rPr>
        <w:t>Валидация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араметров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COM-</w:t>
      </w:r>
      <w:r>
        <w:rPr>
          <w:rFonts w:ascii="Consolas" w:hAnsi="Consolas"/>
          <w:i/>
          <w:iCs/>
          <w:color w:val="808080"/>
        </w:rPr>
        <w:t>порта</w:t>
      </w:r>
    </w:p>
    <w:p w14:paraId="41A90DA7" w14:textId="7A52C8A9" w:rsidR="00005AA0" w:rsidRDefault="00005AA0" w:rsidP="00005AA0">
      <w:pPr>
        <w:pStyle w:val="HTML"/>
        <w:shd w:val="clear" w:color="auto" w:fill="FFFFFF"/>
        <w:rPr>
          <w:rFonts w:ascii="Consolas" w:hAnsi="Consolas"/>
          <w:i/>
          <w:iCs/>
          <w:color w:val="808080"/>
          <w:lang w:val="en-US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05AA0">
        <w:rPr>
          <w:rFonts w:ascii="Consolas" w:hAnsi="Consolas"/>
          <w:color w:val="000000"/>
          <w:lang w:val="en-US"/>
        </w:rPr>
        <w:t xml:space="preserve">cut_port_name(str): - </w:t>
      </w:r>
      <w:r>
        <w:rPr>
          <w:rFonts w:ascii="Consolas" w:hAnsi="Consolas"/>
          <w:i/>
          <w:iCs/>
          <w:color w:val="808080"/>
        </w:rPr>
        <w:t>Обрезаем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олное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имя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COM-</w:t>
      </w:r>
      <w:r>
        <w:rPr>
          <w:rFonts w:ascii="Consolas" w:hAnsi="Consolas"/>
          <w:i/>
          <w:iCs/>
          <w:color w:val="808080"/>
        </w:rPr>
        <w:t>порта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до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&lt;COM(</w:t>
      </w:r>
      <w:r>
        <w:rPr>
          <w:rFonts w:ascii="Consolas" w:hAnsi="Consolas"/>
          <w:i/>
          <w:iCs/>
          <w:color w:val="808080"/>
        </w:rPr>
        <w:t>цифра</w:t>
      </w:r>
      <w:r w:rsidRPr="00005AA0">
        <w:rPr>
          <w:rFonts w:ascii="Consolas" w:hAnsi="Consolas"/>
          <w:i/>
          <w:iCs/>
          <w:color w:val="808080"/>
          <w:lang w:val="en-US"/>
        </w:rPr>
        <w:t>)&gt;</w:t>
      </w:r>
    </w:p>
    <w:p w14:paraId="54E8EBB6" w14:textId="07BB4F58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chat(ser): - главное окно программы</w:t>
      </w:r>
    </w:p>
    <w:p w14:paraId="37DF867C" w14:textId="7F622433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>def</w:t>
      </w:r>
      <w:r w:rsidRPr="00005AA0">
        <w:rPr>
          <w:rFonts w:ascii="Consolas" w:hAnsi="Consolas"/>
          <w:b/>
          <w:bCs/>
          <w:color w:val="000080"/>
        </w:rPr>
        <w:t xml:space="preserve"> </w:t>
      </w:r>
      <w:r w:rsidRPr="00005AA0">
        <w:rPr>
          <w:rFonts w:ascii="Consolas" w:hAnsi="Consolas"/>
          <w:color w:val="000000"/>
          <w:lang w:val="en-US"/>
        </w:rPr>
        <w:t>check</w:t>
      </w:r>
      <w:r w:rsidRPr="00005AA0">
        <w:rPr>
          <w:rFonts w:ascii="Consolas" w:hAnsi="Consolas"/>
          <w:color w:val="000000"/>
        </w:rPr>
        <w:t>_</w:t>
      </w:r>
      <w:r w:rsidRPr="00005AA0">
        <w:rPr>
          <w:rFonts w:ascii="Consolas" w:hAnsi="Consolas"/>
          <w:color w:val="000000"/>
          <w:lang w:val="en-US"/>
        </w:rPr>
        <w:t>connect</w:t>
      </w:r>
      <w:r w:rsidRPr="00005AA0">
        <w:rPr>
          <w:rFonts w:ascii="Consolas" w:hAnsi="Consolas"/>
          <w:color w:val="000000"/>
        </w:rPr>
        <w:t xml:space="preserve">(): - </w:t>
      </w:r>
      <w:r>
        <w:rPr>
          <w:rFonts w:ascii="Consolas" w:hAnsi="Consolas"/>
          <w:color w:val="000000"/>
        </w:rPr>
        <w:t>проверка</w:t>
      </w:r>
      <w:r w:rsidRPr="00005AA0"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color w:val="000000"/>
        </w:rPr>
        <w:t>соединения</w:t>
      </w:r>
      <w:r w:rsidRPr="00005AA0"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000000"/>
        </w:rPr>
        <w:t>посылает сигнал «</w:t>
      </w:r>
      <w:r>
        <w:rPr>
          <w:rFonts w:ascii="Consolas" w:hAnsi="Consolas"/>
          <w:b/>
          <w:bCs/>
          <w:color w:val="008080"/>
        </w:rPr>
        <w:t>ACK_LINKACTIVE</w:t>
      </w:r>
      <w:r>
        <w:rPr>
          <w:rFonts w:ascii="Consolas" w:hAnsi="Consolas"/>
          <w:color w:val="000000"/>
        </w:rPr>
        <w:t>»</w:t>
      </w:r>
    </w:p>
    <w:p w14:paraId="7313AC37" w14:textId="23D2F1DA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fn_in(): - функция приема строки</w:t>
      </w:r>
    </w:p>
    <w:p w14:paraId="6E9504FF" w14:textId="3E9D64C1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>def</w:t>
      </w:r>
      <w:r w:rsidRPr="00005AA0">
        <w:rPr>
          <w:rFonts w:ascii="Consolas" w:hAnsi="Consolas"/>
          <w:b/>
          <w:bCs/>
          <w:color w:val="000080"/>
        </w:rPr>
        <w:t xml:space="preserve"> </w:t>
      </w:r>
      <w:r w:rsidRPr="00005AA0">
        <w:rPr>
          <w:rFonts w:ascii="Consolas" w:hAnsi="Consolas"/>
          <w:color w:val="000000"/>
          <w:lang w:val="en-US"/>
        </w:rPr>
        <w:t>fn</w:t>
      </w:r>
      <w:r w:rsidRPr="00005AA0">
        <w:rPr>
          <w:rFonts w:ascii="Consolas" w:hAnsi="Consolas"/>
          <w:color w:val="000000"/>
        </w:rPr>
        <w:t>_</w:t>
      </w:r>
      <w:r w:rsidRPr="00005AA0">
        <w:rPr>
          <w:rFonts w:ascii="Consolas" w:hAnsi="Consolas"/>
          <w:color w:val="000000"/>
          <w:lang w:val="en-US"/>
        </w:rPr>
        <w:t>out</w:t>
      </w:r>
      <w:r w:rsidRPr="00005AA0">
        <w:rPr>
          <w:rFonts w:ascii="Consolas" w:hAnsi="Consolas"/>
          <w:color w:val="000000"/>
        </w:rPr>
        <w:t xml:space="preserve">(): - </w:t>
      </w:r>
      <w:r>
        <w:rPr>
          <w:rFonts w:ascii="Consolas" w:hAnsi="Consolas"/>
          <w:color w:val="000000"/>
        </w:rPr>
        <w:t>запуск</w:t>
      </w:r>
      <w:r w:rsidRPr="00005AA0"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color w:val="000000"/>
        </w:rPr>
        <w:t xml:space="preserve">основного потока </w:t>
      </w:r>
    </w:p>
    <w:p w14:paraId="372F2412" w14:textId="637FD895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fn_send(): - отправление сообщения</w:t>
      </w:r>
    </w:p>
    <w:p w14:paraId="3AA4BBD9" w14:textId="20D58453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fn_disp(): - отображение сообщения на дисплее</w:t>
      </w:r>
    </w:p>
    <w:p w14:paraId="3A423633" w14:textId="0A902634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>def</w:t>
      </w:r>
      <w:r w:rsidRPr="00005AA0">
        <w:rPr>
          <w:rFonts w:ascii="Consolas" w:hAnsi="Consolas"/>
          <w:b/>
          <w:bCs/>
          <w:color w:val="000080"/>
        </w:rPr>
        <w:t xml:space="preserve"> </w:t>
      </w:r>
      <w:r w:rsidRPr="00005AA0">
        <w:rPr>
          <w:rFonts w:ascii="Consolas" w:hAnsi="Consolas"/>
          <w:color w:val="000000"/>
          <w:lang w:val="en-US"/>
        </w:rPr>
        <w:t>open</w:t>
      </w:r>
      <w:r w:rsidRPr="00005AA0">
        <w:rPr>
          <w:rFonts w:ascii="Consolas" w:hAnsi="Consolas"/>
          <w:color w:val="000000"/>
        </w:rPr>
        <w:t>_</w:t>
      </w:r>
      <w:r w:rsidRPr="00005AA0">
        <w:rPr>
          <w:rFonts w:ascii="Consolas" w:hAnsi="Consolas"/>
          <w:color w:val="000000"/>
          <w:lang w:val="en-US"/>
        </w:rPr>
        <w:t>port</w:t>
      </w:r>
      <w:r w:rsidRPr="00005AA0">
        <w:rPr>
          <w:rFonts w:ascii="Consolas" w:hAnsi="Consolas"/>
          <w:color w:val="000000"/>
        </w:rPr>
        <w:t xml:space="preserve">(): - </w:t>
      </w:r>
      <w:r>
        <w:rPr>
          <w:rFonts w:ascii="Consolas" w:hAnsi="Consolas"/>
          <w:color w:val="000000"/>
        </w:rPr>
        <w:t>кнопка</w:t>
      </w:r>
      <w:r w:rsidRPr="00005AA0">
        <w:rPr>
          <w:rFonts w:ascii="Consolas" w:hAnsi="Consolas"/>
          <w:color w:val="000000"/>
        </w:rPr>
        <w:t xml:space="preserve"> «</w:t>
      </w:r>
      <w:r>
        <w:rPr>
          <w:rFonts w:ascii="Consolas" w:hAnsi="Consolas"/>
          <w:color w:val="000000"/>
        </w:rPr>
        <w:t>Открыть порт»</w:t>
      </w:r>
    </w:p>
    <w:p w14:paraId="57165941" w14:textId="3A3A7A5B" w:rsidR="00005AA0" w:rsidRPr="00070319" w:rsidRDefault="00005AA0" w:rsidP="00005AA0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70319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70319">
        <w:rPr>
          <w:rFonts w:ascii="Consolas" w:hAnsi="Consolas"/>
          <w:color w:val="000000"/>
          <w:lang w:val="en-US"/>
        </w:rPr>
        <w:t xml:space="preserve">about_program(): - </w:t>
      </w:r>
      <w:r>
        <w:rPr>
          <w:rFonts w:ascii="Consolas" w:hAnsi="Consolas"/>
          <w:color w:val="000000"/>
        </w:rPr>
        <w:t>меню</w:t>
      </w:r>
    </w:p>
    <w:p w14:paraId="7B846AE8" w14:textId="77777777" w:rsidR="00005AA0" w:rsidRPr="00070319" w:rsidRDefault="00005AA0" w:rsidP="00005AA0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70319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70319">
        <w:rPr>
          <w:rFonts w:ascii="Consolas" w:hAnsi="Consolas"/>
          <w:color w:val="000000"/>
          <w:lang w:val="en-US"/>
        </w:rPr>
        <w:t xml:space="preserve">source_message(): - </w:t>
      </w:r>
      <w:r>
        <w:rPr>
          <w:rFonts w:ascii="Consolas" w:hAnsi="Consolas"/>
          <w:i/>
          <w:iCs/>
          <w:color w:val="808080"/>
        </w:rPr>
        <w:t>Окно</w:t>
      </w:r>
      <w:r w:rsidRPr="00070319">
        <w:rPr>
          <w:rFonts w:ascii="Consolas" w:hAnsi="Consolas"/>
          <w:i/>
          <w:iCs/>
          <w:color w:val="808080"/>
          <w:lang w:val="en-US"/>
        </w:rPr>
        <w:t xml:space="preserve"> - </w:t>
      </w:r>
      <w:r>
        <w:rPr>
          <w:rFonts w:ascii="Consolas" w:hAnsi="Consolas"/>
          <w:i/>
          <w:iCs/>
          <w:color w:val="808080"/>
        </w:rPr>
        <w:t>Отправленные</w:t>
      </w:r>
      <w:r w:rsidRPr="00070319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ообщения</w:t>
      </w:r>
    </w:p>
    <w:p w14:paraId="406566ED" w14:textId="77777777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 xml:space="preserve">dest_message(): - </w:t>
      </w:r>
      <w:r>
        <w:rPr>
          <w:rFonts w:ascii="Consolas" w:hAnsi="Consolas"/>
          <w:i/>
          <w:iCs/>
          <w:color w:val="808080"/>
        </w:rPr>
        <w:t>Окно - Пришедшие сообщения</w:t>
      </w:r>
    </w:p>
    <w:p w14:paraId="1AF4C7AE" w14:textId="24896A3B" w:rsidR="00580DF0" w:rsidRDefault="00580DF0" w:rsidP="00580DF0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</w:pPr>
      <w:r w:rsidRPr="00245F8C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Функции в классе </w:t>
      </w:r>
      <w:r w:rsidR="00245F8C" w:rsidRPr="00245F8C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  <w:t>SerialBase</w:t>
      </w:r>
    </w:p>
    <w:p w14:paraId="46BD2290" w14:textId="79F03F32" w:rsidR="00245F8C" w:rsidRPr="00245F8C" w:rsidRDefault="00245F8C" w:rsidP="00245F8C">
      <w:r>
        <w:t>Инициализация</w:t>
      </w:r>
    </w:p>
    <w:p w14:paraId="5B838489" w14:textId="3E18160A" w:rsidR="00245F8C" w:rsidRPr="00070319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70319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70319">
        <w:rPr>
          <w:rFonts w:ascii="Consolas" w:hAnsi="Consolas"/>
          <w:color w:val="000000"/>
          <w:lang w:val="en-US"/>
        </w:rPr>
        <w:t>port(</w:t>
      </w:r>
      <w:r w:rsidRPr="00070319">
        <w:rPr>
          <w:rFonts w:ascii="Consolas" w:hAnsi="Consolas"/>
          <w:color w:val="94558D"/>
          <w:lang w:val="en-US"/>
        </w:rPr>
        <w:t>self</w:t>
      </w:r>
      <w:r w:rsidRPr="00070319">
        <w:rPr>
          <w:rFonts w:ascii="Consolas" w:hAnsi="Consolas"/>
          <w:color w:val="000000"/>
          <w:lang w:val="en-US"/>
        </w:rPr>
        <w:t xml:space="preserve">, port): – </w:t>
      </w:r>
      <w:r>
        <w:rPr>
          <w:rFonts w:ascii="Consolas" w:hAnsi="Consolas"/>
          <w:color w:val="000000"/>
        </w:rPr>
        <w:t>порт</w:t>
      </w:r>
    </w:p>
    <w:p w14:paraId="3467C9D7" w14:textId="3846179C" w:rsidR="00245F8C" w:rsidRPr="00070319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>def</w:t>
      </w:r>
      <w:r w:rsidRPr="00070319">
        <w:rPr>
          <w:rFonts w:ascii="Consolas" w:hAnsi="Consolas"/>
          <w:b/>
          <w:bCs/>
          <w:color w:val="000080"/>
          <w:lang w:val="en-US"/>
        </w:rPr>
        <w:t xml:space="preserve"> </w:t>
      </w:r>
      <w:r w:rsidRPr="00245F8C">
        <w:rPr>
          <w:rFonts w:ascii="Consolas" w:hAnsi="Consolas"/>
          <w:color w:val="000000"/>
          <w:lang w:val="en-US"/>
        </w:rPr>
        <w:t>baudrate</w:t>
      </w:r>
      <w:r w:rsidRPr="00070319">
        <w:rPr>
          <w:rFonts w:ascii="Consolas" w:hAnsi="Consolas"/>
          <w:color w:val="000000"/>
          <w:lang w:val="en-US"/>
        </w:rPr>
        <w:t>(</w:t>
      </w:r>
      <w:r w:rsidRPr="00245F8C">
        <w:rPr>
          <w:rFonts w:ascii="Consolas" w:hAnsi="Consolas"/>
          <w:color w:val="94558D"/>
          <w:lang w:val="en-US"/>
        </w:rPr>
        <w:t>self</w:t>
      </w:r>
      <w:r w:rsidRPr="00070319">
        <w:rPr>
          <w:rFonts w:ascii="Consolas" w:hAnsi="Consolas"/>
          <w:color w:val="000000"/>
          <w:lang w:val="en-US"/>
        </w:rPr>
        <w:t xml:space="preserve">, </w:t>
      </w:r>
      <w:r w:rsidRPr="00245F8C">
        <w:rPr>
          <w:rFonts w:ascii="Consolas" w:hAnsi="Consolas"/>
          <w:color w:val="000000"/>
          <w:lang w:val="en-US"/>
        </w:rPr>
        <w:t>baudrate</w:t>
      </w:r>
      <w:r w:rsidRPr="00070319">
        <w:rPr>
          <w:rFonts w:ascii="Consolas" w:hAnsi="Consolas"/>
          <w:color w:val="000000"/>
          <w:lang w:val="en-US"/>
        </w:rPr>
        <w:t xml:space="preserve">): - </w:t>
      </w:r>
      <w:r>
        <w:rPr>
          <w:rFonts w:ascii="Consolas" w:hAnsi="Consolas"/>
          <w:color w:val="000000"/>
        </w:rPr>
        <w:t>пропускная</w:t>
      </w:r>
      <w:r w:rsidRPr="00070319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способность</w:t>
      </w:r>
    </w:p>
    <w:p w14:paraId="5D5973A2" w14:textId="6AE9424D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bytesize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bytesize): - </w:t>
      </w:r>
      <w:r>
        <w:rPr>
          <w:rFonts w:ascii="Consolas" w:hAnsi="Consolas"/>
          <w:color w:val="000000"/>
        </w:rPr>
        <w:t>размер</w:t>
      </w:r>
      <w:r w:rsidRPr="00245F8C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байта</w:t>
      </w:r>
    </w:p>
    <w:p w14:paraId="56AD7368" w14:textId="77F1B6C9" w:rsidR="00245F8C" w:rsidRPr="00070319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parity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parity): - </w:t>
      </w:r>
      <w:r>
        <w:rPr>
          <w:rFonts w:ascii="Consolas" w:hAnsi="Consolas"/>
          <w:color w:val="000000"/>
        </w:rPr>
        <w:t>бит</w:t>
      </w:r>
      <w:r w:rsidRPr="00245F8C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четности</w:t>
      </w:r>
    </w:p>
    <w:p w14:paraId="40662ECA" w14:textId="7372A3D0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stopbits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stopbits): - </w:t>
      </w:r>
      <w:r>
        <w:rPr>
          <w:rFonts w:ascii="Consolas" w:hAnsi="Consolas"/>
          <w:color w:val="000000"/>
        </w:rPr>
        <w:t>стопбит</w:t>
      </w:r>
    </w:p>
    <w:p w14:paraId="6A04469B" w14:textId="60DA3A1B" w:rsidR="00245F8C" w:rsidRPr="00070319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timeout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timeout): - </w:t>
      </w:r>
      <w:r>
        <w:rPr>
          <w:rFonts w:ascii="Consolas" w:hAnsi="Consolas"/>
          <w:color w:val="000000"/>
        </w:rPr>
        <w:t>таймаут</w:t>
      </w:r>
    </w:p>
    <w:p w14:paraId="2EF3FEC4" w14:textId="0AD1D4B1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>
        <w:rPr>
          <w:rFonts w:ascii="Consolas" w:hAnsi="Consolas"/>
          <w:color w:val="000000"/>
        </w:rPr>
        <w:t>Настройки</w:t>
      </w:r>
      <w:r>
        <w:rPr>
          <w:rFonts w:ascii="Consolas" w:hAnsi="Consolas"/>
          <w:color w:val="000000"/>
          <w:lang w:val="en-US"/>
        </w:rPr>
        <w:t>:</w:t>
      </w:r>
    </w:p>
    <w:p w14:paraId="268C336D" w14:textId="44C9B6B4" w:rsidR="00245F8C" w:rsidRPr="00070319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write_timeout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timeout): - </w:t>
      </w:r>
      <w:r>
        <w:rPr>
          <w:rFonts w:ascii="Consolas" w:hAnsi="Consolas"/>
          <w:color w:val="000000"/>
        </w:rPr>
        <w:t>изменить</w:t>
      </w:r>
      <w:r w:rsidRPr="00245F8C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таймаут</w:t>
      </w:r>
    </w:p>
    <w:p w14:paraId="03DC64DC" w14:textId="77777777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xonxoff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xonxoff): - </w:t>
      </w:r>
      <w:r w:rsidRPr="00245F8C">
        <w:rPr>
          <w:rFonts w:ascii="Consolas" w:hAnsi="Consolas"/>
          <w:i/>
          <w:iCs/>
          <w:color w:val="808080"/>
          <w:lang w:val="en-US"/>
        </w:rPr>
        <w:t>XON/XOFF</w:t>
      </w:r>
    </w:p>
    <w:p w14:paraId="0BF54AED" w14:textId="77777777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rtscts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>, rtscts):</w:t>
      </w:r>
      <w:r>
        <w:rPr>
          <w:rFonts w:ascii="Consolas" w:hAnsi="Consolas"/>
          <w:color w:val="000000"/>
          <w:lang w:val="en-US"/>
        </w:rPr>
        <w:t xml:space="preserve"> - </w:t>
      </w:r>
      <w:r w:rsidRPr="00245F8C">
        <w:rPr>
          <w:rFonts w:ascii="Consolas" w:hAnsi="Consolas"/>
          <w:i/>
          <w:iCs/>
          <w:color w:val="808080"/>
          <w:lang w:val="en-US"/>
        </w:rPr>
        <w:t>Change RTS/CTS flow control setting.</w:t>
      </w:r>
    </w:p>
    <w:p w14:paraId="61F12A56" w14:textId="77777777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dsrdtr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>, dsrdtr=</w:t>
      </w:r>
      <w:r w:rsidRPr="00245F8C">
        <w:rPr>
          <w:rFonts w:ascii="Consolas" w:hAnsi="Consolas"/>
          <w:b/>
          <w:bCs/>
          <w:color w:val="000080"/>
          <w:lang w:val="en-US"/>
        </w:rPr>
        <w:t>None</w:t>
      </w:r>
      <w:r w:rsidRPr="00245F8C">
        <w:rPr>
          <w:rFonts w:ascii="Consolas" w:hAnsi="Consolas"/>
          <w:color w:val="000000"/>
          <w:lang w:val="en-US"/>
        </w:rPr>
        <w:t>):</w:t>
      </w:r>
      <w:r>
        <w:rPr>
          <w:rFonts w:ascii="Consolas" w:hAnsi="Consolas"/>
          <w:color w:val="000000"/>
          <w:lang w:val="en-US"/>
        </w:rPr>
        <w:t xml:space="preserve"> - </w:t>
      </w:r>
      <w:r w:rsidRPr="00245F8C">
        <w:rPr>
          <w:rFonts w:ascii="Consolas" w:hAnsi="Consolas"/>
          <w:i/>
          <w:iCs/>
          <w:color w:val="808080"/>
          <w:lang w:val="en-US"/>
        </w:rPr>
        <w:t>Change DsrDtr flow control setting.</w:t>
      </w:r>
    </w:p>
    <w:p w14:paraId="1FDEF378" w14:textId="77777777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inter_byte_timeout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>, ic_timeout):</w:t>
      </w:r>
      <w:r>
        <w:rPr>
          <w:rFonts w:ascii="Consolas" w:hAnsi="Consolas"/>
          <w:color w:val="000000"/>
          <w:lang w:val="en-US"/>
        </w:rPr>
        <w:t xml:space="preserve"> - </w:t>
      </w:r>
      <w:r w:rsidRPr="00245F8C">
        <w:rPr>
          <w:rFonts w:ascii="Consolas" w:hAnsi="Consolas"/>
          <w:i/>
          <w:iCs/>
          <w:color w:val="808080"/>
          <w:lang w:val="en-US"/>
        </w:rPr>
        <w:t>Change inter-byte timeout setting.</w:t>
      </w:r>
    </w:p>
    <w:p w14:paraId="11D9EB60" w14:textId="0465C023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lastRenderedPageBreak/>
        <w:t xml:space="preserve">def </w:t>
      </w:r>
      <w:r>
        <w:rPr>
          <w:rFonts w:ascii="Consolas" w:hAnsi="Consolas"/>
          <w:color w:val="B200B2"/>
        </w:rPr>
        <w:t>__repr__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94558D"/>
        </w:rPr>
        <w:t>self</w:t>
      </w:r>
      <w:r>
        <w:rPr>
          <w:rFonts w:ascii="Consolas" w:hAnsi="Consolas"/>
          <w:color w:val="000000"/>
        </w:rPr>
        <w:t>):</w:t>
      </w:r>
      <w:r w:rsidRPr="00245F8C">
        <w:rPr>
          <w:rFonts w:ascii="Consolas" w:hAnsi="Consolas"/>
          <w:color w:val="000000"/>
        </w:rPr>
        <w:t xml:space="preserve"> - </w:t>
      </w:r>
      <w:r>
        <w:rPr>
          <w:rFonts w:ascii="Consolas" w:hAnsi="Consolas"/>
          <w:color w:val="000000"/>
        </w:rPr>
        <w:t>Отобразить всю информацию о порте</w:t>
      </w:r>
    </w:p>
    <w:p w14:paraId="024845EF" w14:textId="4E88A66D" w:rsidR="00245F8C" w:rsidRDefault="00245F8C" w:rsidP="00245F8C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</w:pPr>
      <w:r w:rsidRPr="00245F8C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Функции в классе </w:t>
      </w:r>
      <w:r w:rsidRPr="00245F8C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  <w:t>Serial</w:t>
      </w:r>
    </w:p>
    <w:p w14:paraId="6306DD7F" w14:textId="5FED446C" w:rsid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open(</w:t>
      </w:r>
      <w:r>
        <w:rPr>
          <w:rFonts w:ascii="Consolas" w:hAnsi="Consolas"/>
          <w:color w:val="94558D"/>
        </w:rPr>
        <w:t>self</w:t>
      </w:r>
      <w:r>
        <w:rPr>
          <w:rFonts w:ascii="Consolas" w:hAnsi="Consolas"/>
          <w:color w:val="000000"/>
        </w:rPr>
        <w:t>): - открытие порта</w:t>
      </w:r>
    </w:p>
    <w:p w14:paraId="31BFE779" w14:textId="162B71D1" w:rsidR="00245F8C" w:rsidRDefault="00245F8C" w:rsidP="00245F8C">
      <w:pPr>
        <w:pStyle w:val="HTML"/>
        <w:shd w:val="clear" w:color="auto" w:fill="FFFFFF"/>
        <w:rPr>
          <w:rFonts w:ascii="Consolas" w:hAnsi="Consolas"/>
          <w:i/>
          <w:iCs/>
          <w:color w:val="80808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_reconfigure_port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): - </w:t>
      </w:r>
      <w:r w:rsidRPr="008D548A">
        <w:rPr>
          <w:rFonts w:ascii="Consolas" w:hAnsi="Consolas"/>
          <w:i/>
          <w:iCs/>
          <w:color w:val="808080"/>
          <w:sz w:val="16"/>
          <w:szCs w:val="16"/>
          <w:lang w:val="en-US"/>
        </w:rPr>
        <w:t>Set communication parameters on opened port.(</w:t>
      </w:r>
      <w:r>
        <w:rPr>
          <w:rFonts w:ascii="Consolas" w:hAnsi="Consolas"/>
          <w:i/>
          <w:iCs/>
          <w:color w:val="808080"/>
        </w:rPr>
        <w:t>настроить</w:t>
      </w:r>
      <w:r w:rsidRPr="00245F8C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орт</w:t>
      </w:r>
      <w:r w:rsidRPr="00245F8C">
        <w:rPr>
          <w:rFonts w:ascii="Consolas" w:hAnsi="Consolas"/>
          <w:i/>
          <w:iCs/>
          <w:color w:val="808080"/>
          <w:lang w:val="en-US"/>
        </w:rPr>
        <w:t>)</w:t>
      </w:r>
    </w:p>
    <w:p w14:paraId="44B28A29" w14:textId="6FCCBDBD" w:rsidR="008D548A" w:rsidRP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8D548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8D548A">
        <w:rPr>
          <w:rFonts w:ascii="Consolas" w:hAnsi="Consolas"/>
          <w:color w:val="000000"/>
          <w:lang w:val="en-US"/>
        </w:rPr>
        <w:t>close(</w:t>
      </w:r>
      <w:r w:rsidRPr="008D548A">
        <w:rPr>
          <w:rFonts w:ascii="Consolas" w:hAnsi="Consolas"/>
          <w:color w:val="94558D"/>
          <w:lang w:val="en-US"/>
        </w:rPr>
        <w:t>self</w:t>
      </w:r>
      <w:r w:rsidRPr="008D548A">
        <w:rPr>
          <w:rFonts w:ascii="Consolas" w:hAnsi="Consolas"/>
          <w:color w:val="000000"/>
          <w:lang w:val="en-US"/>
        </w:rPr>
        <w:t xml:space="preserve">): - </w:t>
      </w:r>
      <w:r>
        <w:rPr>
          <w:rFonts w:ascii="Consolas" w:hAnsi="Consolas"/>
          <w:color w:val="000000"/>
        </w:rPr>
        <w:t>закрытие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порта</w:t>
      </w:r>
    </w:p>
    <w:p w14:paraId="45EFD5CC" w14:textId="6FEAD27C" w:rsidR="008D548A" w:rsidRP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8D548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8D548A">
        <w:rPr>
          <w:rFonts w:ascii="Consolas" w:hAnsi="Consolas"/>
          <w:color w:val="000000"/>
          <w:lang w:val="en-US"/>
        </w:rPr>
        <w:t>_cancel_overlapped_io(</w:t>
      </w:r>
      <w:r w:rsidRPr="008D548A">
        <w:rPr>
          <w:rFonts w:ascii="Consolas" w:hAnsi="Consolas"/>
          <w:color w:val="94558D"/>
          <w:lang w:val="en-US"/>
        </w:rPr>
        <w:t>self</w:t>
      </w:r>
      <w:r w:rsidRPr="008D548A">
        <w:rPr>
          <w:rFonts w:ascii="Consolas" w:hAnsi="Consolas"/>
          <w:color w:val="000000"/>
          <w:lang w:val="en-US"/>
        </w:rPr>
        <w:t xml:space="preserve">, overlapped): - </w:t>
      </w:r>
      <w:r>
        <w:rPr>
          <w:rFonts w:ascii="Consolas" w:hAnsi="Consolas"/>
          <w:color w:val="000000"/>
        </w:rPr>
        <w:t>прекращение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чтения</w:t>
      </w:r>
      <w:r>
        <w:rPr>
          <w:rFonts w:ascii="Consolas" w:hAnsi="Consolas"/>
          <w:color w:val="000000"/>
          <w:lang w:val="en-US"/>
        </w:rPr>
        <w:t>/</w:t>
      </w:r>
      <w:r>
        <w:rPr>
          <w:rFonts w:ascii="Consolas" w:hAnsi="Consolas"/>
          <w:color w:val="000000"/>
        </w:rPr>
        <w:t>записи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данных</w:t>
      </w:r>
    </w:p>
    <w:p w14:paraId="1895B6E5" w14:textId="14D99FE3" w:rsid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8D548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8D548A">
        <w:rPr>
          <w:rFonts w:ascii="Consolas" w:hAnsi="Consolas"/>
          <w:color w:val="000000"/>
          <w:lang w:val="en-US"/>
        </w:rPr>
        <w:t>cancel_read(</w:t>
      </w:r>
      <w:r w:rsidRPr="008D548A">
        <w:rPr>
          <w:rFonts w:ascii="Consolas" w:hAnsi="Consolas"/>
          <w:color w:val="94558D"/>
          <w:lang w:val="en-US"/>
        </w:rPr>
        <w:t>self</w:t>
      </w:r>
      <w:r w:rsidRPr="008D548A">
        <w:rPr>
          <w:rFonts w:ascii="Consolas" w:hAnsi="Consolas"/>
          <w:color w:val="000000"/>
          <w:lang w:val="en-US"/>
        </w:rPr>
        <w:t xml:space="preserve">): - </w:t>
      </w:r>
      <w:r>
        <w:rPr>
          <w:rFonts w:ascii="Consolas" w:hAnsi="Consolas"/>
          <w:color w:val="000000"/>
        </w:rPr>
        <w:t>ссылается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на</w:t>
      </w:r>
      <w:r w:rsidRPr="008D548A">
        <w:rPr>
          <w:rFonts w:ascii="Consolas" w:hAnsi="Consolas"/>
          <w:color w:val="000000"/>
          <w:lang w:val="en-US"/>
        </w:rPr>
        <w:t xml:space="preserve"> _cancel_overlapped_io</w:t>
      </w:r>
    </w:p>
    <w:p w14:paraId="60F696ED" w14:textId="204F62EC" w:rsidR="008D548A" w:rsidRP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8D548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8D548A">
        <w:rPr>
          <w:rFonts w:ascii="Consolas" w:hAnsi="Consolas"/>
          <w:color w:val="000000"/>
          <w:lang w:val="en-US"/>
        </w:rPr>
        <w:t>cancel_write(</w:t>
      </w:r>
      <w:r w:rsidRPr="008D548A">
        <w:rPr>
          <w:rFonts w:ascii="Consolas" w:hAnsi="Consolas"/>
          <w:color w:val="94558D"/>
          <w:lang w:val="en-US"/>
        </w:rPr>
        <w:t>self</w:t>
      </w:r>
      <w:r w:rsidRPr="008D548A">
        <w:rPr>
          <w:rFonts w:ascii="Consolas" w:hAnsi="Consolas"/>
          <w:color w:val="000000"/>
          <w:lang w:val="en-US"/>
        </w:rPr>
        <w:t xml:space="preserve">): - </w:t>
      </w:r>
      <w:r>
        <w:rPr>
          <w:rFonts w:ascii="Consolas" w:hAnsi="Consolas"/>
          <w:color w:val="000000"/>
        </w:rPr>
        <w:t>ссылается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на</w:t>
      </w:r>
      <w:r w:rsidRPr="008D548A">
        <w:rPr>
          <w:rFonts w:ascii="Consolas" w:hAnsi="Consolas"/>
          <w:color w:val="000000"/>
          <w:lang w:val="en-US"/>
        </w:rPr>
        <w:t xml:space="preserve"> _cancel_overlapped_io</w:t>
      </w:r>
    </w:p>
    <w:p w14:paraId="4634FBCC" w14:textId="222D8D68" w:rsidR="008D548A" w:rsidRPr="00D128FE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8D548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8D548A">
        <w:rPr>
          <w:rFonts w:ascii="Consolas" w:hAnsi="Consolas"/>
          <w:color w:val="000000"/>
          <w:lang w:val="en-US"/>
        </w:rPr>
        <w:t>ft_write(</w:t>
      </w:r>
      <w:r w:rsidRPr="008D548A">
        <w:rPr>
          <w:rFonts w:ascii="Consolas" w:hAnsi="Consolas"/>
          <w:color w:val="94558D"/>
          <w:lang w:val="en-US"/>
        </w:rPr>
        <w:t>self</w:t>
      </w:r>
      <w:r w:rsidRPr="008D548A">
        <w:rPr>
          <w:rFonts w:ascii="Consolas" w:hAnsi="Consolas"/>
          <w:color w:val="000000"/>
          <w:lang w:val="en-US"/>
        </w:rPr>
        <w:t xml:space="preserve">, data): - </w:t>
      </w:r>
      <w:r>
        <w:rPr>
          <w:rFonts w:ascii="Consolas" w:hAnsi="Consolas"/>
          <w:color w:val="000000"/>
        </w:rPr>
        <w:t>запись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в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буффер</w:t>
      </w:r>
    </w:p>
    <w:p w14:paraId="6641A85B" w14:textId="619754EE" w:rsidR="00327D6A" w:rsidRDefault="00327D6A" w:rsidP="00327D6A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327D6A">
        <w:rPr>
          <w:rFonts w:ascii="Consolas" w:hAnsi="Consolas"/>
          <w:b/>
          <w:bCs/>
          <w:color w:val="000080"/>
          <w:lang w:val="en-US"/>
        </w:rPr>
        <w:t>def</w:t>
      </w:r>
      <w:r w:rsidRPr="00327D6A">
        <w:rPr>
          <w:rFonts w:ascii="Consolas" w:hAnsi="Consolas"/>
          <w:b/>
          <w:bCs/>
          <w:color w:val="000080"/>
        </w:rPr>
        <w:t xml:space="preserve"> </w:t>
      </w:r>
      <w:r w:rsidRPr="00327D6A">
        <w:rPr>
          <w:rFonts w:ascii="Consolas" w:hAnsi="Consolas"/>
          <w:color w:val="000000"/>
          <w:lang w:val="en-US"/>
        </w:rPr>
        <w:t>in</w:t>
      </w:r>
      <w:r w:rsidRPr="00327D6A">
        <w:rPr>
          <w:rFonts w:ascii="Consolas" w:hAnsi="Consolas"/>
          <w:color w:val="000000"/>
        </w:rPr>
        <w:t>_</w:t>
      </w:r>
      <w:r w:rsidRPr="00327D6A">
        <w:rPr>
          <w:rFonts w:ascii="Consolas" w:hAnsi="Consolas"/>
          <w:color w:val="000000"/>
          <w:lang w:val="en-US"/>
        </w:rPr>
        <w:t>waiting</w:t>
      </w:r>
      <w:r w:rsidRPr="00327D6A">
        <w:rPr>
          <w:rFonts w:ascii="Consolas" w:hAnsi="Consolas"/>
          <w:color w:val="000000"/>
        </w:rPr>
        <w:t>(</w:t>
      </w:r>
      <w:r w:rsidRPr="00327D6A">
        <w:rPr>
          <w:rFonts w:ascii="Consolas" w:hAnsi="Consolas"/>
          <w:color w:val="94558D"/>
          <w:lang w:val="en-US"/>
        </w:rPr>
        <w:t>self</w:t>
      </w:r>
      <w:r w:rsidRPr="00327D6A">
        <w:rPr>
          <w:rFonts w:ascii="Consolas" w:hAnsi="Consolas"/>
          <w:color w:val="000000"/>
        </w:rPr>
        <w:t xml:space="preserve">): - </w:t>
      </w:r>
      <w:r>
        <w:rPr>
          <w:rFonts w:ascii="Consolas" w:hAnsi="Consolas"/>
          <w:color w:val="000000"/>
        </w:rPr>
        <w:t>возвращает</w:t>
      </w:r>
      <w:r w:rsidRPr="00327D6A"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color w:val="000000"/>
        </w:rPr>
        <w:t xml:space="preserve">количество байт в </w:t>
      </w:r>
      <w:r>
        <w:rPr>
          <w:rFonts w:ascii="Consolas" w:hAnsi="Consolas"/>
          <w:color w:val="000000"/>
          <w:lang w:val="en-US"/>
        </w:rPr>
        <w:t>input</w:t>
      </w:r>
      <w:r w:rsidRPr="00327D6A"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color w:val="000000"/>
        </w:rPr>
        <w:t>буффере</w:t>
      </w:r>
    </w:p>
    <w:p w14:paraId="6FB5AD1C" w14:textId="5758090A" w:rsidR="00327D6A" w:rsidRPr="00327D6A" w:rsidRDefault="00327D6A" w:rsidP="00327D6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327D6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327D6A">
        <w:rPr>
          <w:rFonts w:ascii="Consolas" w:hAnsi="Consolas"/>
          <w:color w:val="000000"/>
          <w:lang w:val="en-US"/>
        </w:rPr>
        <w:t>ft_read(</w:t>
      </w:r>
      <w:r w:rsidRPr="00327D6A">
        <w:rPr>
          <w:rFonts w:ascii="Consolas" w:hAnsi="Consolas"/>
          <w:color w:val="94558D"/>
          <w:lang w:val="en-US"/>
        </w:rPr>
        <w:t>self</w:t>
      </w:r>
      <w:r w:rsidRPr="00327D6A">
        <w:rPr>
          <w:rFonts w:ascii="Consolas" w:hAnsi="Consolas"/>
          <w:color w:val="000000"/>
          <w:lang w:val="en-US"/>
        </w:rPr>
        <w:t>, size=</w:t>
      </w:r>
      <w:r w:rsidRPr="00327D6A">
        <w:rPr>
          <w:rFonts w:ascii="Consolas" w:hAnsi="Consolas"/>
          <w:color w:val="0000FF"/>
          <w:lang w:val="en-US"/>
        </w:rPr>
        <w:t>1</w:t>
      </w:r>
      <w:r w:rsidRPr="00327D6A">
        <w:rPr>
          <w:rFonts w:ascii="Consolas" w:hAnsi="Consolas"/>
          <w:color w:val="000000"/>
          <w:lang w:val="en-US"/>
        </w:rPr>
        <w:t xml:space="preserve">): - </w:t>
      </w:r>
      <w:r>
        <w:rPr>
          <w:rFonts w:ascii="Consolas" w:hAnsi="Consolas"/>
          <w:color w:val="000000"/>
        </w:rPr>
        <w:t>чтение</w:t>
      </w:r>
      <w:r w:rsidRPr="00327D6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из</w:t>
      </w:r>
      <w:r w:rsidRPr="00327D6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буффера</w:t>
      </w:r>
    </w:p>
    <w:p w14:paraId="05A229DF" w14:textId="68926AD2" w:rsidR="00327D6A" w:rsidRDefault="00327D6A" w:rsidP="00327D6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5418D9D2" w14:textId="47807301" w:rsidR="00C135E6" w:rsidRPr="00C135E6" w:rsidRDefault="00C135E6" w:rsidP="00C135E6">
      <w:pPr>
        <w:pStyle w:val="HTML"/>
        <w:numPr>
          <w:ilvl w:val="0"/>
          <w:numId w:val="1"/>
        </w:numPr>
        <w:shd w:val="clear" w:color="auto" w:fill="FFFFFF"/>
        <w:outlineLvl w:val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C135E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Листинг основных функций</w:t>
      </w:r>
    </w:p>
    <w:p w14:paraId="4896A506" w14:textId="71399CFD" w:rsidR="00327D6A" w:rsidRPr="00415F03" w:rsidRDefault="00C135E6" w:rsidP="008D548A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main.py:</w:t>
      </w:r>
    </w:p>
    <w:p w14:paraId="4A488DDF" w14:textId="77777777" w:rsidR="00C135E6" w:rsidRPr="00C135E6" w:rsidRDefault="00C135E6" w:rsidP="008D548A">
      <w:pPr>
        <w:pStyle w:val="HTML"/>
        <w:shd w:val="clear" w:color="auto" w:fill="FFFFFF"/>
        <w:rPr>
          <w:rFonts w:ascii="Consolas" w:hAnsi="Consolas"/>
          <w:i/>
          <w:iCs/>
          <w:color w:val="000000"/>
          <w:u w:val="single"/>
          <w:lang w:val="en-US"/>
        </w:rPr>
      </w:pPr>
    </w:p>
    <w:p w14:paraId="3CB361EB" w14:textId="020675FF" w:rsidR="00C135E6" w:rsidRDefault="00C135E6" w:rsidP="00C135E6">
      <w:pPr>
        <w:pStyle w:val="HTML"/>
        <w:shd w:val="clear" w:color="auto" w:fill="FFFFFF"/>
        <w:rPr>
          <w:color w:val="000000"/>
          <w:lang w:val="en-US"/>
        </w:rPr>
      </w:pPr>
      <w:r w:rsidRPr="00C135E6">
        <w:rPr>
          <w:i/>
          <w:iCs/>
          <w:color w:val="808080"/>
          <w:lang w:val="en-US"/>
        </w:rPr>
        <w:t>#! /usr/bin/env python</w:t>
      </w:r>
      <w:r w:rsidRPr="00C135E6">
        <w:rPr>
          <w:i/>
          <w:iCs/>
          <w:color w:val="808080"/>
          <w:lang w:val="en-US"/>
        </w:rPr>
        <w:br/>
        <w:t># -*- coding: utf-8 -*-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my_package.ft_serial_1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Serial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my_package.conf_com_port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configure_window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my_package.chat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cha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main():</w:t>
      </w:r>
      <w:r w:rsidRPr="00C135E6">
        <w:rPr>
          <w:color w:val="000000"/>
          <w:lang w:val="en-US"/>
        </w:rPr>
        <w:br/>
        <w:t xml:space="preserve">   ser = Serial()</w:t>
      </w:r>
      <w:r w:rsidRPr="00C135E6">
        <w:rPr>
          <w:color w:val="000000"/>
          <w:lang w:val="en-US"/>
        </w:rPr>
        <w:br/>
        <w:t xml:space="preserve">   configure_window(ser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# ser.timeout = 2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chat(ser)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__name__== </w:t>
      </w:r>
      <w:r w:rsidRPr="00C135E6">
        <w:rPr>
          <w:b/>
          <w:bCs/>
          <w:color w:val="008080"/>
          <w:lang w:val="en-US"/>
        </w:rPr>
        <w:t>"__main__"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main()</w:t>
      </w:r>
    </w:p>
    <w:p w14:paraId="4CE9596E" w14:textId="2F18A7BB" w:rsidR="0089447C" w:rsidRDefault="0089447C" w:rsidP="00C135E6">
      <w:pPr>
        <w:pStyle w:val="HTML"/>
        <w:shd w:val="clear" w:color="auto" w:fill="FFFFFF"/>
        <w:rPr>
          <w:color w:val="000000"/>
          <w:lang w:val="en-US"/>
        </w:rPr>
      </w:pPr>
    </w:p>
    <w:p w14:paraId="506A839C" w14:textId="77777777" w:rsidR="0089447C" w:rsidRPr="00415F03" w:rsidRDefault="0089447C" w:rsidP="0089447C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Configurations.py:</w:t>
      </w:r>
    </w:p>
    <w:p w14:paraId="2147DDBA" w14:textId="77777777" w:rsidR="0089447C" w:rsidRDefault="0089447C" w:rsidP="0089447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5D11EB2E" w14:textId="77777777" w:rsidR="0089447C" w:rsidRPr="00C135E6" w:rsidRDefault="0089447C" w:rsidP="0089447C">
      <w:pPr>
        <w:pStyle w:val="HTML"/>
        <w:shd w:val="clear" w:color="auto" w:fill="FFFFFF"/>
        <w:rPr>
          <w:color w:val="000000"/>
          <w:lang w:val="en-US"/>
        </w:rPr>
      </w:pPr>
      <w:r w:rsidRPr="00C135E6">
        <w:rPr>
          <w:i/>
          <w:iCs/>
          <w:color w:val="808080"/>
          <w:lang w:val="en-US"/>
        </w:rPr>
        <w:t>#! /usr/bin/env python</w:t>
      </w:r>
      <w:r w:rsidRPr="00C135E6">
        <w:rPr>
          <w:i/>
          <w:iCs/>
          <w:color w:val="808080"/>
          <w:lang w:val="en-US"/>
        </w:rPr>
        <w:br/>
        <w:t># -*- coding: utf-8 -*-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>"""</w:t>
      </w:r>
      <w:r w:rsidRPr="00C135E6">
        <w:rPr>
          <w:i/>
          <w:iCs/>
          <w:color w:val="808080"/>
          <w:lang w:val="en-US"/>
        </w:rPr>
        <w:br/>
        <w:t>COM-</w:t>
      </w:r>
      <w:r w:rsidRPr="00C135E6">
        <w:rPr>
          <w:i/>
          <w:iCs/>
          <w:color w:val="808080"/>
        </w:rPr>
        <w:t>порт</w:t>
      </w:r>
      <w:r w:rsidRPr="00C135E6">
        <w:rPr>
          <w:i/>
          <w:iCs/>
          <w:color w:val="808080"/>
          <w:lang w:val="en-US"/>
        </w:rPr>
        <w:t xml:space="preserve">: </w:t>
      </w:r>
      <w:r w:rsidRPr="00C135E6">
        <w:rPr>
          <w:i/>
          <w:iCs/>
          <w:color w:val="808080"/>
        </w:rPr>
        <w:t>Параметры</w:t>
      </w:r>
      <w:r w:rsidRPr="00C135E6">
        <w:rPr>
          <w:i/>
          <w:iCs/>
          <w:color w:val="808080"/>
          <w:lang w:val="en-US"/>
        </w:rPr>
        <w:br/>
        <w:t>"""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color w:val="000000"/>
          <w:lang w:val="en-US"/>
        </w:rPr>
        <w:t>BAUDRATES = (</w:t>
      </w:r>
      <w:r w:rsidRPr="00C135E6">
        <w:rPr>
          <w:color w:val="0000FF"/>
          <w:lang w:val="en-US"/>
        </w:rPr>
        <w:t>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7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34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8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8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</w:t>
      </w:r>
      <w:r w:rsidRPr="00C135E6">
        <w:rPr>
          <w:color w:val="0000FF"/>
          <w:lang w:val="en-US"/>
        </w:rPr>
        <w:t>9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9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8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57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5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30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608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5000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</w:t>
      </w:r>
      <w:r w:rsidRPr="00C135E6">
        <w:rPr>
          <w:color w:val="0000FF"/>
          <w:lang w:val="en-US"/>
        </w:rPr>
        <w:t>576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921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52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5000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</w:t>
      </w:r>
      <w:r w:rsidRPr="00C135E6">
        <w:rPr>
          <w:color w:val="0000FF"/>
          <w:lang w:val="en-US"/>
        </w:rPr>
        <w:t>3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5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00000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PARITY_NONE, PARITY_EVEN, PARITY_ODD, PARITY_MARK, PARITY_SPACE = </w:t>
      </w:r>
      <w:r w:rsidRPr="00C135E6">
        <w:rPr>
          <w:b/>
          <w:bCs/>
          <w:color w:val="008080"/>
          <w:lang w:val="en-US"/>
        </w:rPr>
        <w:t>'None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Even'</w:t>
      </w:r>
      <w:r w:rsidRPr="00C135E6">
        <w:rPr>
          <w:color w:val="000000"/>
          <w:lang w:val="en-US"/>
        </w:rPr>
        <w:t>,</w:t>
      </w:r>
      <w:r>
        <w:rPr>
          <w:color w:val="000000"/>
          <w:lang w:val="en-US"/>
        </w:rPr>
        <w:t xml:space="preserve"> </w:t>
      </w:r>
      <w:r w:rsidRPr="00C135E6">
        <w:rPr>
          <w:b/>
          <w:bCs/>
          <w:color w:val="008080"/>
          <w:lang w:val="en-US"/>
        </w:rPr>
        <w:t>'Odd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Mark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Space'</w:t>
      </w:r>
      <w:r w:rsidRPr="00C135E6">
        <w:rPr>
          <w:b/>
          <w:bCs/>
          <w:color w:val="008080"/>
          <w:lang w:val="en-US"/>
        </w:rPr>
        <w:br/>
      </w:r>
      <w:r w:rsidRPr="00C135E6">
        <w:rPr>
          <w:color w:val="000000"/>
          <w:lang w:val="en-US"/>
        </w:rPr>
        <w:t>STOPBITS_ONE, STOPBITS_ONE_POINT_FIVE, STOPBITS_TWO = 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.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>PARITY_NAMES = {</w:t>
      </w:r>
      <w:r w:rsidRPr="00C135E6">
        <w:rPr>
          <w:color w:val="000000"/>
          <w:lang w:val="en-US"/>
        </w:rPr>
        <w:br/>
        <w:t xml:space="preserve">    PARITY_NONE: </w:t>
      </w:r>
      <w:r w:rsidRPr="00C135E6">
        <w:rPr>
          <w:b/>
          <w:bCs/>
          <w:color w:val="008080"/>
          <w:lang w:val="en-US"/>
        </w:rPr>
        <w:t>'None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EVEN: </w:t>
      </w:r>
      <w:r w:rsidRPr="00C135E6">
        <w:rPr>
          <w:b/>
          <w:bCs/>
          <w:color w:val="008080"/>
          <w:lang w:val="en-US"/>
        </w:rPr>
        <w:t>'Even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ODD: </w:t>
      </w:r>
      <w:r w:rsidRPr="00C135E6">
        <w:rPr>
          <w:b/>
          <w:bCs/>
          <w:color w:val="008080"/>
          <w:lang w:val="en-US"/>
        </w:rPr>
        <w:t>'Odd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MARK: </w:t>
      </w:r>
      <w:r w:rsidRPr="00C135E6">
        <w:rPr>
          <w:b/>
          <w:bCs/>
          <w:color w:val="008080"/>
          <w:lang w:val="en-US"/>
        </w:rPr>
        <w:t>'Mark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SPACE: </w:t>
      </w:r>
      <w:r w:rsidRPr="00C135E6">
        <w:rPr>
          <w:b/>
          <w:bCs/>
          <w:color w:val="008080"/>
          <w:lang w:val="en-US"/>
        </w:rPr>
        <w:t>'Space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>}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>FIVEBITS, SIXBITS, SEVENBITS, EIGHTBITS = (</w:t>
      </w:r>
      <w:r w:rsidRPr="00C135E6">
        <w:rPr>
          <w:color w:val="0000FF"/>
          <w:lang w:val="en-US"/>
        </w:rPr>
        <w:t>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6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7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8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>BYTESIZES = (FIVEBITS, SIXBITS, SEVENBITS, EIGHTBITS)</w:t>
      </w:r>
      <w:r w:rsidRPr="00C135E6">
        <w:rPr>
          <w:color w:val="000000"/>
          <w:lang w:val="en-US"/>
        </w:rPr>
        <w:br/>
        <w:t>PARITIES = (PARITY_NONE, PARITY_EVEN, PARITY_ODD, PARITY_MARK, PARITY_SPACE)</w:t>
      </w:r>
      <w:r w:rsidRPr="00C135E6">
        <w:rPr>
          <w:color w:val="000000"/>
          <w:lang w:val="en-US"/>
        </w:rPr>
        <w:br/>
        <w:t>STOPBITS = (STOPBITS_ONE, STOPBITS_ONE_POINT_FIVE, STOPBITS_TWO)</w:t>
      </w:r>
    </w:p>
    <w:p w14:paraId="326F8F81" w14:textId="48C03988" w:rsidR="00C135E6" w:rsidRDefault="00C135E6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116BE2FC" w14:textId="5C2C23F6" w:rsidR="00C135E6" w:rsidRPr="00415F03" w:rsidRDefault="00C135E6" w:rsidP="008D548A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ft_serial_1.py:</w:t>
      </w:r>
    </w:p>
    <w:p w14:paraId="246C7E65" w14:textId="77777777" w:rsidR="00C135E6" w:rsidRDefault="00C135E6" w:rsidP="008D548A">
      <w:pPr>
        <w:pStyle w:val="HTML"/>
        <w:shd w:val="clear" w:color="auto" w:fill="FFFFFF"/>
        <w:rPr>
          <w:rFonts w:ascii="Consolas" w:hAnsi="Consolas"/>
          <w:i/>
          <w:iCs/>
          <w:color w:val="000000"/>
          <w:u w:val="single"/>
          <w:lang w:val="en-US"/>
        </w:rPr>
      </w:pPr>
    </w:p>
    <w:p w14:paraId="3F4FC531" w14:textId="35699B22" w:rsidR="00C135E6" w:rsidRPr="00C135E6" w:rsidRDefault="00C135E6" w:rsidP="00C135E6">
      <w:pPr>
        <w:pStyle w:val="HTML"/>
        <w:shd w:val="clear" w:color="auto" w:fill="FFFFFF"/>
        <w:rPr>
          <w:color w:val="000000"/>
          <w:lang w:val="en-US"/>
        </w:rPr>
      </w:pP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ctypes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time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serial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win32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lastRenderedPageBreak/>
        <w:t xml:space="preserve">from </w:t>
      </w:r>
      <w:r w:rsidRPr="00C135E6">
        <w:rPr>
          <w:color w:val="000000"/>
          <w:lang w:val="en-US"/>
        </w:rPr>
        <w:t xml:space="preserve">.code_Hemming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*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.ft_serial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SerialBase, to_bytes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.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ft_serial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class </w:t>
      </w:r>
      <w:r w:rsidRPr="00C135E6">
        <w:rPr>
          <w:color w:val="000000"/>
          <w:lang w:val="en-US"/>
        </w:rPr>
        <w:t>Serial(SerialBase):</w:t>
      </w:r>
      <w:r w:rsidRPr="00C135E6">
        <w:rPr>
          <w:color w:val="000000"/>
          <w:lang w:val="en-US"/>
        </w:rPr>
        <w:br/>
        <w:t xml:space="preserve">   BAUDRATES = (</w:t>
      </w:r>
      <w:r w:rsidRPr="00C135E6">
        <w:rPr>
          <w:color w:val="0000FF"/>
          <w:lang w:val="en-US"/>
        </w:rPr>
        <w:t>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7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34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8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</w:t>
      </w:r>
      <w:r w:rsidRPr="00C135E6">
        <w:rPr>
          <w:color w:val="0000FF"/>
          <w:lang w:val="en-US"/>
        </w:rPr>
        <w:t>2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800</w:t>
      </w:r>
      <w:r w:rsidRPr="00C135E6">
        <w:rPr>
          <w:color w:val="000000"/>
          <w:lang w:val="en-US"/>
        </w:rPr>
        <w:t>,</w:t>
      </w:r>
      <w:r w:rsidRPr="00C135E6">
        <w:rPr>
          <w:color w:val="0000FF"/>
          <w:lang w:val="en-US"/>
        </w:rPr>
        <w:t>9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9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8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57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520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B200B2"/>
          <w:lang w:val="en-US"/>
        </w:rPr>
        <w:t>__init__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*args, **kwargs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read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writ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</w:t>
      </w:r>
      <w:r w:rsidRPr="00C135E6">
        <w:rPr>
          <w:color w:val="000080"/>
          <w:lang w:val="en-US"/>
        </w:rPr>
        <w:t>super</w:t>
      </w:r>
      <w:r w:rsidRPr="00C135E6">
        <w:rPr>
          <w:color w:val="000000"/>
          <w:lang w:val="en-US"/>
        </w:rPr>
        <w:t xml:space="preserve">(Serial,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.</w:t>
      </w:r>
      <w:r w:rsidRPr="00C135E6">
        <w:rPr>
          <w:color w:val="B200B2"/>
          <w:lang w:val="en-US"/>
        </w:rPr>
        <w:t>__init__</w:t>
      </w:r>
      <w:r w:rsidRPr="00C135E6">
        <w:rPr>
          <w:color w:val="000000"/>
          <w:lang w:val="en-US"/>
        </w:rPr>
        <w:t>(*args, **kwargs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   Open port with current settings </w:t>
      </w:r>
      <w:r w:rsidRPr="00C135E6">
        <w:rPr>
          <w:b/>
          <w:bCs/>
          <w:color w:val="008080"/>
          <w:lang w:val="en-US"/>
        </w:rPr>
        <w:br/>
        <w:t xml:space="preserve">   """</w:t>
      </w:r>
      <w:r w:rsidRPr="00C135E6">
        <w:rPr>
          <w:b/>
          <w:bCs/>
          <w:color w:val="008080"/>
          <w:lang w:val="en-US"/>
        </w:rPr>
        <w:br/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open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 </w:t>
      </w:r>
      <w:r w:rsidRPr="00C135E6">
        <w:rPr>
          <w:b/>
          <w:bCs/>
          <w:color w:val="000080"/>
          <w:lang w:val="en-US"/>
        </w:rPr>
        <w:t>is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Port must be configured before it can be used.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Port is already opened.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port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name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port.upper().startswith(</w:t>
      </w:r>
      <w:r w:rsidRPr="00C135E6">
        <w:rPr>
          <w:b/>
          <w:bCs/>
          <w:color w:val="008080"/>
          <w:lang w:val="en-US"/>
        </w:rPr>
        <w:t>'COM'</w:t>
      </w:r>
      <w:r w:rsidRPr="00C135E6">
        <w:rPr>
          <w:color w:val="000000"/>
          <w:lang w:val="en-US"/>
        </w:rPr>
        <w:t xml:space="preserve">) </w:t>
      </w:r>
      <w:r w:rsidRPr="00C135E6">
        <w:rPr>
          <w:b/>
          <w:bCs/>
          <w:color w:val="000080"/>
          <w:lang w:val="en-US"/>
        </w:rPr>
        <w:t xml:space="preserve">and 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port[</w:t>
      </w:r>
      <w:r w:rsidRPr="00C135E6">
        <w:rPr>
          <w:color w:val="0000FF"/>
          <w:lang w:val="en-US"/>
        </w:rPr>
        <w:t>3</w:t>
      </w:r>
      <w:r w:rsidRPr="00C135E6">
        <w:rPr>
          <w:color w:val="000000"/>
          <w:lang w:val="en-US"/>
        </w:rPr>
        <w:t xml:space="preserve">:]) &gt; </w:t>
      </w:r>
      <w:r w:rsidRPr="00C135E6">
        <w:rPr>
          <w:color w:val="0000FF"/>
          <w:lang w:val="en-US"/>
        </w:rPr>
        <w:t>8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port = 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0080"/>
          <w:lang w:val="en-US"/>
        </w:rPr>
        <w:t>\\\\</w:t>
      </w:r>
      <w:r w:rsidRPr="00C135E6">
        <w:rPr>
          <w:b/>
          <w:bCs/>
          <w:color w:val="008080"/>
          <w:lang w:val="en-US"/>
        </w:rPr>
        <w:t>.</w:t>
      </w:r>
      <w:r w:rsidRPr="00C135E6">
        <w:rPr>
          <w:b/>
          <w:bCs/>
          <w:color w:val="000080"/>
          <w:lang w:val="en-US"/>
        </w:rPr>
        <w:t>\\</w:t>
      </w:r>
      <w:r w:rsidRPr="00C135E6">
        <w:rPr>
          <w:b/>
          <w:bCs/>
          <w:color w:val="008080"/>
          <w:lang w:val="en-US"/>
        </w:rPr>
        <w:t xml:space="preserve">' </w:t>
      </w:r>
      <w:r w:rsidRPr="00C135E6">
        <w:rPr>
          <w:color w:val="000000"/>
          <w:lang w:val="en-US"/>
        </w:rPr>
        <w:t>+ port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xcept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 = win32.CreateFile(</w:t>
      </w:r>
      <w:r w:rsidRPr="00C135E6">
        <w:rPr>
          <w:color w:val="000000"/>
          <w:lang w:val="en-US"/>
        </w:rPr>
        <w:br/>
        <w:t xml:space="preserve">         port,</w:t>
      </w:r>
      <w:r w:rsidRPr="00C135E6">
        <w:rPr>
          <w:color w:val="000000"/>
          <w:lang w:val="en-US"/>
        </w:rPr>
        <w:br/>
        <w:t xml:space="preserve">         win32.GENERIC_READ | win32.GENERIC_WRITE,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i/>
          <w:iCs/>
          <w:color w:val="808080"/>
          <w:lang w:val="en-US"/>
        </w:rPr>
        <w:t># exclusive access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 xml:space="preserve">, </w:t>
      </w:r>
      <w:r w:rsidRPr="00C135E6">
        <w:rPr>
          <w:i/>
          <w:iCs/>
          <w:color w:val="808080"/>
          <w:lang w:val="en-US"/>
        </w:rPr>
        <w:t># no security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color w:val="000000"/>
          <w:lang w:val="en-US"/>
        </w:rPr>
        <w:t>win32.OPEN_EXISTING,</w:t>
      </w:r>
      <w:r w:rsidRPr="00C135E6">
        <w:rPr>
          <w:color w:val="000000"/>
          <w:lang w:val="en-US"/>
        </w:rPr>
        <w:br/>
        <w:t xml:space="preserve">         win32.FILE_ATTRIBUTE_NORMAL | win32.FILE_FLAG_OVERLAPPED,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      Bad COM port</w:t>
      </w:r>
      <w:r w:rsidRPr="00C135E6">
        <w:rPr>
          <w:b/>
          <w:bCs/>
          <w:color w:val="008080"/>
          <w:lang w:val="en-US"/>
        </w:rPr>
        <w:br/>
        <w:t xml:space="preserve">      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 == win32.INVALID_HANDLE_VALUE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Could not open port {}"</w:t>
      </w:r>
      <w:r w:rsidRPr="00C135E6">
        <w:rPr>
          <w:color w:val="000000"/>
          <w:lang w:val="en-US"/>
        </w:rPr>
        <w:t>.forma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ort)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 = win32.OVERLAPPED(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.hEvent = win32.CreateEvent(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 = win32.OVERLAPPED(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.hEvent = win32.CreateEvent(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i/>
          <w:iCs/>
          <w:color w:val="808080"/>
          <w:lang w:val="en-US"/>
        </w:rPr>
        <w:t># Setup a 4k buffer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color w:val="000000"/>
          <w:lang w:val="en-US"/>
        </w:rPr>
        <w:t>win32.SetupComm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, </w:t>
      </w:r>
      <w:r w:rsidRPr="00C135E6">
        <w:rPr>
          <w:color w:val="0000FF"/>
          <w:lang w:val="en-US"/>
        </w:rPr>
        <w:t>4096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096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i/>
          <w:iCs/>
          <w:color w:val="808080"/>
          <w:lang w:val="en-US"/>
        </w:rPr>
        <w:t># Save original timeout values: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rgTimeouts = win32.COMMTIMEOUTS()</w:t>
      </w:r>
      <w:r w:rsidRPr="00C135E6">
        <w:rPr>
          <w:color w:val="000000"/>
          <w:lang w:val="en-US"/>
        </w:rPr>
        <w:br/>
        <w:t xml:space="preserve">         win32.GetCommTimeou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rgTimeouts)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      win32.PurgeComm(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</w:t>
      </w:r>
      <w:r w:rsidRPr="00C135E6">
        <w:rPr>
          <w:color w:val="000000"/>
          <w:lang w:val="en-US"/>
        </w:rPr>
        <w:br/>
        <w:t xml:space="preserve">            win32.PURGE_TXCLEAR | win32.PURGE_TXABORT |</w:t>
      </w:r>
      <w:r w:rsidRPr="00C135E6">
        <w:rPr>
          <w:color w:val="000000"/>
          <w:lang w:val="en-US"/>
        </w:rPr>
        <w:br/>
        <w:t xml:space="preserve">            win32.PURGE_RXCLEAR | win32.PURGE_RXABORT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xcept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close(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except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ignore any exception when closing the port</w:t>
      </w:r>
      <w:r w:rsidRPr="00C135E6">
        <w:rPr>
          <w:i/>
          <w:iCs/>
          <w:color w:val="808080"/>
          <w:lang w:val="en-US"/>
        </w:rPr>
        <w:br/>
        <w:t xml:space="preserve">            # also to keep original exception that happened when setting up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 raise</w:t>
      </w:r>
      <w:r w:rsidRPr="00C135E6">
        <w:rPr>
          <w:b/>
          <w:bCs/>
          <w:color w:val="000080"/>
          <w:lang w:val="en-US"/>
        </w:rPr>
        <w:br/>
        <w:t xml:space="preserve">      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is_open = </w:t>
      </w:r>
      <w:r w:rsidRPr="00C135E6">
        <w:rPr>
          <w:b/>
          <w:bCs/>
          <w:color w:val="000080"/>
          <w:lang w:val="en-US"/>
        </w:rPr>
        <w:t>True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br/>
        <w:t xml:space="preserve">   def </w:t>
      </w:r>
      <w:r w:rsidRPr="00C135E6">
        <w:rPr>
          <w:color w:val="000000"/>
          <w:lang w:val="en-US"/>
        </w:rPr>
        <w:t>_reconfigure_por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i/>
          <w:iCs/>
          <w:color w:val="808080"/>
          <w:lang w:val="en-US"/>
        </w:rPr>
        <w:t>"""Set communication parameters on opened port."""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Can only operate on a valid port handle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timeouts = win32.COMMTIMEOUTS(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timeout </w:t>
      </w:r>
      <w:r w:rsidRPr="00C135E6">
        <w:rPr>
          <w:b/>
          <w:bCs/>
          <w:color w:val="000080"/>
          <w:lang w:val="en-US"/>
        </w:rPr>
        <w:t>is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timeout ==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timeouts.ReadIntervalTimeout = win32.MAXDWORD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timeouts.ReadTotalTimeoutConstant = </w:t>
      </w:r>
      <w:r w:rsidRPr="00C135E6">
        <w:rPr>
          <w:color w:val="000080"/>
          <w:lang w:val="en-US"/>
        </w:rPr>
        <w:t>max</w:t>
      </w:r>
      <w:r w:rsidRPr="00C135E6">
        <w:rPr>
          <w:color w:val="000000"/>
          <w:lang w:val="en-US"/>
        </w:rPr>
        <w:t>(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timeout * </w:t>
      </w:r>
      <w:r w:rsidRPr="00C135E6">
        <w:rPr>
          <w:color w:val="0000FF"/>
          <w:lang w:val="en-US"/>
        </w:rPr>
        <w:t>1000</w:t>
      </w:r>
      <w:r w:rsidRPr="00C135E6">
        <w:rPr>
          <w:color w:val="000000"/>
          <w:lang w:val="en-US"/>
        </w:rPr>
        <w:t xml:space="preserve">), 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timeout != </w:t>
      </w:r>
      <w:r w:rsidRPr="00C135E6">
        <w:rPr>
          <w:color w:val="0000FF"/>
          <w:lang w:val="en-US"/>
        </w:rPr>
        <w:t xml:space="preserve">0 </w:t>
      </w:r>
      <w:r w:rsidRPr="00C135E6">
        <w:rPr>
          <w:b/>
          <w:bCs/>
          <w:color w:val="000080"/>
          <w:lang w:val="en-US"/>
        </w:rPr>
        <w:t xml:space="preserve">and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inter_byte_timeout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timeouts.ReadIntervalTimeout = </w:t>
      </w:r>
      <w:r w:rsidRPr="00C135E6">
        <w:rPr>
          <w:color w:val="000080"/>
          <w:lang w:val="en-US"/>
        </w:rPr>
        <w:t>max</w:t>
      </w:r>
      <w:r w:rsidRPr="00C135E6">
        <w:rPr>
          <w:color w:val="000000"/>
          <w:lang w:val="en-US"/>
        </w:rPr>
        <w:t>(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inter_byte_timeout * </w:t>
      </w:r>
      <w:r w:rsidRPr="00C135E6">
        <w:rPr>
          <w:color w:val="0000FF"/>
          <w:lang w:val="en-US"/>
        </w:rPr>
        <w:t>1000</w:t>
      </w:r>
      <w:r w:rsidRPr="00C135E6">
        <w:rPr>
          <w:color w:val="000000"/>
          <w:lang w:val="en-US"/>
        </w:rPr>
        <w:t xml:space="preserve">), 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write_timeout </w:t>
      </w:r>
      <w:r w:rsidRPr="00C135E6">
        <w:rPr>
          <w:b/>
          <w:bCs/>
          <w:color w:val="000080"/>
          <w:lang w:val="en-US"/>
        </w:rPr>
        <w:t>is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write_timeout ==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timeouts.WriteTotalTimeoutConstant = win32.MAXDWORD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timeouts.WriteTotalTimeoutConstant = </w:t>
      </w:r>
      <w:r w:rsidRPr="00C135E6">
        <w:rPr>
          <w:color w:val="000080"/>
          <w:lang w:val="en-US"/>
        </w:rPr>
        <w:t>max</w:t>
      </w:r>
      <w:r w:rsidRPr="00C135E6">
        <w:rPr>
          <w:color w:val="000000"/>
          <w:lang w:val="en-US"/>
        </w:rPr>
        <w:t>(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write_timeout * </w:t>
      </w:r>
      <w:r w:rsidRPr="00C135E6">
        <w:rPr>
          <w:color w:val="0000FF"/>
          <w:lang w:val="en-US"/>
        </w:rPr>
        <w:t>1000</w:t>
      </w:r>
      <w:r w:rsidRPr="00C135E6">
        <w:rPr>
          <w:color w:val="000000"/>
          <w:lang w:val="en-US"/>
        </w:rPr>
        <w:t xml:space="preserve">), 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win32.SetCommTimeou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timeouts))</w:t>
      </w:r>
      <w:r w:rsidRPr="00C135E6">
        <w:rPr>
          <w:color w:val="000000"/>
          <w:lang w:val="en-US"/>
        </w:rPr>
        <w:br/>
        <w:t xml:space="preserve">      win32.SetCommMask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win32.EV_ERR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Setup the connection info</w:t>
      </w:r>
      <w:r w:rsidRPr="00C135E6">
        <w:rPr>
          <w:b/>
          <w:bCs/>
          <w:color w:val="008080"/>
          <w:lang w:val="en-US"/>
        </w:rPr>
        <w:br/>
        <w:t xml:space="preserve">         Get state and modify it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color w:val="000000"/>
          <w:lang w:val="en-US"/>
        </w:rPr>
        <w:t>comDCB = win32.DCB()</w:t>
      </w:r>
      <w:r w:rsidRPr="00C135E6">
        <w:rPr>
          <w:color w:val="000000"/>
          <w:lang w:val="en-US"/>
        </w:rPr>
        <w:br/>
        <w:t xml:space="preserve">      win32.GetCommSta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comDCB)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Set baudrate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color w:val="000000"/>
          <w:lang w:val="en-US"/>
        </w:rPr>
        <w:t xml:space="preserve">comDCB.BaudRate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audrate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Set bytesize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 == ft_serial.FIVEBITS:</w:t>
      </w:r>
      <w:r w:rsidRPr="00C135E6">
        <w:rPr>
          <w:color w:val="000000"/>
          <w:lang w:val="en-US"/>
        </w:rPr>
        <w:br/>
        <w:t xml:space="preserve">         comDCB.ByteSize = </w:t>
      </w:r>
      <w:r w:rsidRPr="00C135E6">
        <w:rPr>
          <w:color w:val="0000FF"/>
          <w:lang w:val="en-US"/>
        </w:rPr>
        <w:t>5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 == ft_serial.SIXBITS:</w:t>
      </w:r>
      <w:r w:rsidRPr="00C135E6">
        <w:rPr>
          <w:color w:val="000000"/>
          <w:lang w:val="en-US"/>
        </w:rPr>
        <w:br/>
        <w:t xml:space="preserve">         comDCB.ByteSize = </w:t>
      </w:r>
      <w:r w:rsidRPr="00C135E6">
        <w:rPr>
          <w:color w:val="0000FF"/>
          <w:lang w:val="en-US"/>
        </w:rPr>
        <w:t>6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 == ft_serial.SEVENBITS:</w:t>
      </w:r>
      <w:r w:rsidRPr="00C135E6">
        <w:rPr>
          <w:color w:val="000000"/>
          <w:lang w:val="en-US"/>
        </w:rPr>
        <w:br/>
        <w:t xml:space="preserve">         comDCB.ByteSize = </w:t>
      </w:r>
      <w:r w:rsidRPr="00C135E6">
        <w:rPr>
          <w:color w:val="0000FF"/>
          <w:lang w:val="en-US"/>
        </w:rPr>
        <w:t>7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 == ft_serial.EIGHTBITS:</w:t>
      </w:r>
      <w:r w:rsidRPr="00C135E6">
        <w:rPr>
          <w:color w:val="000000"/>
          <w:lang w:val="en-US"/>
        </w:rPr>
        <w:br/>
        <w:t xml:space="preserve">         comDCB.ByteSize = </w:t>
      </w:r>
      <w:r w:rsidRPr="00C135E6">
        <w:rPr>
          <w:color w:val="0000FF"/>
          <w:lang w:val="en-US"/>
        </w:rPr>
        <w:t>8</w:t>
      </w:r>
      <w:r w:rsidRPr="00C135E6">
        <w:rPr>
          <w:color w:val="0000FF"/>
          <w:lang w:val="en-US"/>
        </w:rPr>
        <w:br/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Set parity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= ft_serial.PARITY_NONE:</w:t>
      </w:r>
      <w:r w:rsidRPr="00C135E6">
        <w:rPr>
          <w:color w:val="000000"/>
          <w:lang w:val="en-US"/>
        </w:rPr>
        <w:br/>
        <w:t xml:space="preserve">         comDCB.Parity = win32.NOPARITY</w:t>
      </w:r>
      <w:r w:rsidRPr="00C135E6">
        <w:rPr>
          <w:color w:val="000000"/>
          <w:lang w:val="en-US"/>
        </w:rPr>
        <w:br/>
        <w:t xml:space="preserve">         comDCB.fParity =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</w:r>
      <w:r w:rsidRPr="00C135E6">
        <w:rPr>
          <w:color w:val="0000FF"/>
          <w:lang w:val="en-US"/>
        </w:rPr>
        <w:lastRenderedPageBreak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= ft_serial.PARITY_EVEN:</w:t>
      </w:r>
      <w:r w:rsidRPr="00C135E6">
        <w:rPr>
          <w:color w:val="000000"/>
          <w:lang w:val="en-US"/>
        </w:rPr>
        <w:br/>
        <w:t xml:space="preserve">         comDCB.Parity = win32.EVENPARITY</w:t>
      </w:r>
      <w:r w:rsidRPr="00C135E6">
        <w:rPr>
          <w:color w:val="000000"/>
          <w:lang w:val="en-US"/>
        </w:rPr>
        <w:br/>
        <w:t xml:space="preserve">         comDCB.fParity = </w:t>
      </w:r>
      <w:r w:rsidRPr="00C135E6">
        <w:rPr>
          <w:color w:val="0000FF"/>
          <w:lang w:val="en-US"/>
        </w:rPr>
        <w:t xml:space="preserve">1  </w:t>
      </w:r>
      <w:r w:rsidRPr="00C135E6">
        <w:rPr>
          <w:i/>
          <w:iCs/>
          <w:color w:val="808080"/>
          <w:lang w:val="en-US"/>
        </w:rPr>
        <w:t># Enable Parity Check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= ft_serial.PARITY_ODD:</w:t>
      </w:r>
      <w:r w:rsidRPr="00C135E6">
        <w:rPr>
          <w:color w:val="000000"/>
          <w:lang w:val="en-US"/>
        </w:rPr>
        <w:br/>
        <w:t xml:space="preserve">         comDCB.Parity = win32.ODDPARITY</w:t>
      </w:r>
      <w:r w:rsidRPr="00C135E6">
        <w:rPr>
          <w:color w:val="000000"/>
          <w:lang w:val="en-US"/>
        </w:rPr>
        <w:br/>
        <w:t xml:space="preserve">         comDCB.fParity = </w:t>
      </w:r>
      <w:r w:rsidRPr="00C135E6">
        <w:rPr>
          <w:color w:val="0000FF"/>
          <w:lang w:val="en-US"/>
        </w:rPr>
        <w:t xml:space="preserve">1  </w:t>
      </w:r>
      <w:r w:rsidRPr="00C135E6">
        <w:rPr>
          <w:i/>
          <w:iCs/>
          <w:color w:val="808080"/>
          <w:lang w:val="en-US"/>
        </w:rPr>
        <w:t># Enable Parity Check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= ft_serial.PARITY_MARK:</w:t>
      </w:r>
      <w:r w:rsidRPr="00C135E6">
        <w:rPr>
          <w:color w:val="000000"/>
          <w:lang w:val="en-US"/>
        </w:rPr>
        <w:br/>
        <w:t xml:space="preserve">         comDCB.Parity = win32.MARKPARITY</w:t>
      </w:r>
      <w:r w:rsidRPr="00C135E6">
        <w:rPr>
          <w:color w:val="000000"/>
          <w:lang w:val="en-US"/>
        </w:rPr>
        <w:br/>
        <w:t xml:space="preserve">         comDCB.fParity = </w:t>
      </w:r>
      <w:r w:rsidRPr="00C135E6">
        <w:rPr>
          <w:color w:val="0000FF"/>
          <w:lang w:val="en-US"/>
        </w:rPr>
        <w:t xml:space="preserve">1  </w:t>
      </w:r>
      <w:r w:rsidRPr="00C135E6">
        <w:rPr>
          <w:i/>
          <w:iCs/>
          <w:color w:val="808080"/>
          <w:lang w:val="en-US"/>
        </w:rPr>
        <w:t># Enable Parity Check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= ft_serial.PARITY_SPACE:</w:t>
      </w:r>
      <w:r w:rsidRPr="00C135E6">
        <w:rPr>
          <w:color w:val="000000"/>
          <w:lang w:val="en-US"/>
        </w:rPr>
        <w:br/>
        <w:t xml:space="preserve">         comDCB.Parity = win32.SPACEPARITY</w:t>
      </w:r>
      <w:r w:rsidRPr="00C135E6">
        <w:rPr>
          <w:color w:val="000000"/>
          <w:lang w:val="en-US"/>
        </w:rPr>
        <w:br/>
        <w:t xml:space="preserve">         comDCB.fParity = </w:t>
      </w:r>
      <w:r w:rsidRPr="00C135E6">
        <w:rPr>
          <w:color w:val="0000FF"/>
          <w:lang w:val="en-US"/>
        </w:rPr>
        <w:t xml:space="preserve">1  </w:t>
      </w:r>
      <w:r w:rsidRPr="00C135E6">
        <w:rPr>
          <w:i/>
          <w:iCs/>
          <w:color w:val="808080"/>
          <w:lang w:val="en-US"/>
        </w:rPr>
        <w:t># Enable Parity Check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Unsupported parity mode: {}"</w:t>
      </w:r>
      <w:r w:rsidRPr="00C135E6">
        <w:rPr>
          <w:color w:val="000000"/>
          <w:lang w:val="en-US"/>
        </w:rPr>
        <w:t>.forma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)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Set stopbit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 == ft_serial.STOPBITS_ONE:</w:t>
      </w:r>
      <w:r w:rsidRPr="00C135E6">
        <w:rPr>
          <w:color w:val="000000"/>
          <w:lang w:val="en-US"/>
        </w:rPr>
        <w:br/>
        <w:t xml:space="preserve">         comDCB.StopBits = win32.ONESTOPBIT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 == ft_serial.STOPBITS_ONE_POINT_FIVE:</w:t>
      </w:r>
      <w:r w:rsidRPr="00C135E6">
        <w:rPr>
          <w:color w:val="000000"/>
          <w:lang w:val="en-US"/>
        </w:rPr>
        <w:br/>
        <w:t xml:space="preserve">         comDCB.StopBits = win32.ONE5STOPBITS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 == ft_serial.STOPBITS_TWO:</w:t>
      </w:r>
      <w:r w:rsidRPr="00C135E6">
        <w:rPr>
          <w:color w:val="000000"/>
          <w:lang w:val="en-US"/>
        </w:rPr>
        <w:br/>
        <w:t xml:space="preserve">         comDCB.StopBits = win32.TWOSTOPBITS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Unsupported number of stop bits: {!r}"</w:t>
      </w:r>
      <w:r w:rsidRPr="00C135E6">
        <w:rPr>
          <w:color w:val="000000"/>
          <w:lang w:val="en-US"/>
        </w:rPr>
        <w:t>.forma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)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comDCB.fBinary = </w:t>
      </w:r>
      <w:r w:rsidRPr="00C135E6">
        <w:rPr>
          <w:color w:val="0000FF"/>
          <w:lang w:val="en-US"/>
        </w:rPr>
        <w:t xml:space="preserve">1  </w:t>
      </w:r>
      <w:r w:rsidRPr="00C135E6">
        <w:rPr>
          <w:i/>
          <w:iCs/>
          <w:color w:val="808080"/>
          <w:lang w:val="en-US"/>
        </w:rPr>
        <w:t># Enable Binary Transmission</w:t>
      </w:r>
      <w:r w:rsidRPr="00C135E6">
        <w:rPr>
          <w:i/>
          <w:iCs/>
          <w:color w:val="808080"/>
          <w:lang w:val="en-US"/>
        </w:rPr>
        <w:br/>
        <w:t xml:space="preserve">      # Char. w/ Parity-Err are replaced with 0xff (if fErrorChar is set to TRUE)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rs485_mode </w:t>
      </w:r>
      <w:r w:rsidRPr="00C135E6">
        <w:rPr>
          <w:b/>
          <w:bCs/>
          <w:color w:val="000080"/>
          <w:lang w:val="en-US"/>
        </w:rPr>
        <w:t>is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tscts:</w:t>
      </w:r>
      <w:r w:rsidRPr="00C135E6">
        <w:rPr>
          <w:color w:val="000000"/>
          <w:lang w:val="en-US"/>
        </w:rPr>
        <w:br/>
        <w:t xml:space="preserve">            comDCB.fRtsControl = win32.RTS_CONTROL_HANDSHAKE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comDCB.fRtsControl = win32.RTS_CONTROL_ENABLE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rts_state </w:t>
      </w:r>
      <w:r w:rsidRPr="00C135E6">
        <w:rPr>
          <w:b/>
          <w:bCs/>
          <w:color w:val="000080"/>
          <w:lang w:val="en-US"/>
        </w:rPr>
        <w:t xml:space="preserve">else </w:t>
      </w:r>
      <w:r w:rsidRPr="00C135E6">
        <w:rPr>
          <w:color w:val="000000"/>
          <w:lang w:val="en-US"/>
        </w:rPr>
        <w:t>win32.RTS_CONTROL_DISABLE</w:t>
      </w:r>
      <w:r w:rsidRPr="00C135E6">
        <w:rPr>
          <w:color w:val="000000"/>
          <w:lang w:val="en-US"/>
        </w:rPr>
        <w:br/>
        <w:t xml:space="preserve">         comDCB.fOutxCtsFlow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tscts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dsrdtr:</w:t>
      </w:r>
      <w:r w:rsidRPr="00C135E6">
        <w:rPr>
          <w:color w:val="000000"/>
          <w:lang w:val="en-US"/>
        </w:rPr>
        <w:br/>
        <w:t xml:space="preserve">         comDCB.fDtrControl = win32.DTR_CONTROL_HANDSHAKE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comDCB.fDtrControl = win32.DTR_CONTROL_ENABLE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dtr_state </w:t>
      </w:r>
      <w:r w:rsidRPr="00C135E6">
        <w:rPr>
          <w:b/>
          <w:bCs/>
          <w:color w:val="000080"/>
          <w:lang w:val="en-US"/>
        </w:rPr>
        <w:t xml:space="preserve">else </w:t>
      </w:r>
      <w:r w:rsidRPr="00C135E6">
        <w:rPr>
          <w:color w:val="000000"/>
          <w:lang w:val="en-US"/>
        </w:rPr>
        <w:t>win32.DTR_CONTROL_DISABLE</w:t>
      </w:r>
      <w:r w:rsidRPr="00C135E6">
        <w:rPr>
          <w:color w:val="000000"/>
          <w:lang w:val="en-US"/>
        </w:rPr>
        <w:br/>
        <w:t xml:space="preserve">      comDCB.fOutxDsrFlow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dsrdtr</w:t>
      </w:r>
      <w:r w:rsidRPr="00C135E6">
        <w:rPr>
          <w:color w:val="000000"/>
          <w:lang w:val="en-US"/>
        </w:rPr>
        <w:br/>
        <w:t xml:space="preserve">      comDCB.fOutX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xonxoff</w:t>
      </w:r>
      <w:r w:rsidRPr="00C135E6">
        <w:rPr>
          <w:color w:val="000000"/>
          <w:lang w:val="en-US"/>
        </w:rPr>
        <w:br/>
        <w:t xml:space="preserve">      comDCB.fInX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xonxoff</w:t>
      </w:r>
      <w:r w:rsidRPr="00C135E6">
        <w:rPr>
          <w:color w:val="000000"/>
          <w:lang w:val="en-US"/>
        </w:rPr>
        <w:br/>
        <w:t xml:space="preserve">      comDCB.fNull =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color w:val="000000"/>
          <w:lang w:val="en-US"/>
        </w:rPr>
        <w:t xml:space="preserve">comDCB.fErrorChar =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color w:val="000000"/>
          <w:lang w:val="en-US"/>
        </w:rPr>
        <w:t xml:space="preserve">comDCB.fAbortOnError =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color w:val="000000"/>
          <w:lang w:val="en-US"/>
        </w:rPr>
        <w:t>comDCB.XonChar = ft_serial.XON</w:t>
      </w:r>
      <w:r w:rsidRPr="00C135E6">
        <w:rPr>
          <w:color w:val="000000"/>
          <w:lang w:val="en-US"/>
        </w:rPr>
        <w:br/>
        <w:t xml:space="preserve">      comDCB.XoffChar = ft_serial.XOFF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win32.SetCommSta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comDCB))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8080"/>
          <w:lang w:val="en-US"/>
        </w:rPr>
        <w:t>'ERROR: Cannot configure port, something went wrong. '</w:t>
      </w:r>
      <w:r w:rsidRPr="00C135E6">
        <w:rPr>
          <w:b/>
          <w:bCs/>
          <w:color w:val="008080"/>
          <w:lang w:val="en-US"/>
        </w:rPr>
        <w:br/>
        <w:t xml:space="preserve">            'Original message: {!r}'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Close port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los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close(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is_open = 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lastRenderedPageBreak/>
        <w:br/>
        <w:t xml:space="preserve">   def </w:t>
      </w:r>
      <w:r w:rsidRPr="00C135E6">
        <w:rPr>
          <w:color w:val="000000"/>
          <w:lang w:val="en-US"/>
        </w:rPr>
        <w:t>_clos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win32.SetCommTimeou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,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rgTimeouts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read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cancel_read()</w:t>
      </w:r>
      <w:r w:rsidRPr="00C135E6">
        <w:rPr>
          <w:color w:val="000000"/>
          <w:lang w:val="en-US"/>
        </w:rPr>
        <w:br/>
        <w:t xml:space="preserve">            win32.CloseHand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.hEvent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read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 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write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cancel_write()</w:t>
      </w:r>
      <w:r w:rsidRPr="00C135E6">
        <w:rPr>
          <w:color w:val="000000"/>
          <w:lang w:val="en-US"/>
        </w:rPr>
        <w:br/>
        <w:t xml:space="preserve">            win32.CloseHand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.hEvent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writ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 </w:t>
      </w:r>
      <w:r w:rsidRPr="00C135E6">
        <w:rPr>
          <w:color w:val="000000"/>
          <w:lang w:val="en-US"/>
        </w:rPr>
        <w:t>win32.CloseHand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##-------------Stop read information-------##""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_cancel_overlapped_io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overlapped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i/>
          <w:iCs/>
          <w:color w:val="808080"/>
          <w:lang w:val="en-US"/>
        </w:rPr>
        <w:t>"""Cancel a blocking read operation, may be called from other thread"""</w:t>
      </w:r>
      <w:r w:rsidRPr="00C135E6">
        <w:rPr>
          <w:i/>
          <w:iCs/>
          <w:color w:val="808080"/>
          <w:lang w:val="en-US"/>
        </w:rPr>
        <w:br/>
        <w:t xml:space="preserve">      # check if read operation is pending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color w:val="000000"/>
          <w:lang w:val="en-US"/>
        </w:rPr>
        <w:t>rc = win32.DWORD()</w:t>
      </w:r>
      <w:r w:rsidRPr="00C135E6">
        <w:rPr>
          <w:color w:val="000000"/>
          <w:lang w:val="en-US"/>
        </w:rPr>
        <w:br/>
        <w:t xml:space="preserve">      err = win32.GetOverlappedResult(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</w:t>
      </w:r>
      <w:r w:rsidRPr="00C135E6">
        <w:rPr>
          <w:color w:val="000000"/>
          <w:lang w:val="en-US"/>
        </w:rPr>
        <w:br/>
        <w:t xml:space="preserve">         ctypes.byref(overlapped),</w:t>
      </w:r>
      <w:r w:rsidRPr="00C135E6">
        <w:rPr>
          <w:color w:val="000000"/>
          <w:lang w:val="en-US"/>
        </w:rPr>
        <w:br/>
        <w:t xml:space="preserve">         ctypes.byref(rc),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 xml:space="preserve">err </w:t>
      </w:r>
      <w:r w:rsidRPr="00C135E6">
        <w:rPr>
          <w:b/>
          <w:bCs/>
          <w:color w:val="000080"/>
          <w:lang w:val="en-US"/>
        </w:rPr>
        <w:t xml:space="preserve">and </w:t>
      </w:r>
      <w:r w:rsidRPr="00C135E6">
        <w:rPr>
          <w:color w:val="000000"/>
          <w:lang w:val="en-US"/>
        </w:rPr>
        <w:t xml:space="preserve">win32.GetLastError() </w:t>
      </w:r>
      <w:r w:rsidRPr="00C135E6">
        <w:rPr>
          <w:b/>
          <w:bCs/>
          <w:color w:val="000080"/>
          <w:lang w:val="en-US"/>
        </w:rPr>
        <w:t xml:space="preserve">in </w:t>
      </w:r>
      <w:r w:rsidRPr="00C135E6">
        <w:rPr>
          <w:color w:val="000000"/>
          <w:lang w:val="en-US"/>
        </w:rPr>
        <w:t>(win32.ERROR_IO_PENDING, win32.ERROR_IO_INCOMPLETE)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i/>
          <w:iCs/>
          <w:color w:val="808080"/>
          <w:lang w:val="en-US"/>
        </w:rPr>
        <w:t># cancel, ignoring any errors (e.g. it may just have finished on its own)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color w:val="000000"/>
          <w:lang w:val="en-US"/>
        </w:rPr>
        <w:t>win32.CancelIoEx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overlapped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ancel_read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cancel_overlapped_io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##-------------Stop write information-------##""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ancel_wri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cancel_overlapped_io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--------------------Write info---------------------"""</w:t>
      </w:r>
      <w:r w:rsidRPr="00C135E6">
        <w:rPr>
          <w:b/>
          <w:bCs/>
          <w:color w:val="008080"/>
          <w:lang w:val="en-US"/>
        </w:rPr>
        <w:br/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ft_wri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data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Port is not opened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data_encode = encode(data)</w:t>
      </w:r>
      <w:r w:rsidRPr="00C135E6">
        <w:rPr>
          <w:color w:val="000000"/>
          <w:lang w:val="en-US"/>
        </w:rPr>
        <w:br/>
        <w:t xml:space="preserve">      data_encode_with_errors = set_errors(data_encode)</w:t>
      </w:r>
      <w:r w:rsidRPr="00C135E6">
        <w:rPr>
          <w:color w:val="000000"/>
          <w:lang w:val="en-US"/>
        </w:rPr>
        <w:br/>
        <w:t xml:space="preserve">      data_encode_with_errors = data_encode_with_errors.encode(</w:t>
      </w:r>
      <w:r w:rsidRPr="00C135E6">
        <w:rPr>
          <w:b/>
          <w:bCs/>
          <w:color w:val="008080"/>
          <w:lang w:val="en-US"/>
        </w:rPr>
        <w:t>'utf-8'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n = win32.DWORD(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color w:val="808080"/>
          <w:lang w:val="en-US"/>
        </w:rPr>
        <w:t xml:space="preserve">success </w:t>
      </w:r>
      <w:r w:rsidRPr="00C135E6">
        <w:rPr>
          <w:color w:val="000000"/>
          <w:lang w:val="en-US"/>
        </w:rPr>
        <w:t>= win32.WriteFi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, data_encode_with_errors, 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data_encode_with_errors),</w:t>
      </w:r>
      <w:r w:rsidRPr="00C135E6">
        <w:rPr>
          <w:color w:val="000000"/>
          <w:lang w:val="en-US"/>
        </w:rPr>
        <w:br/>
        <w:t xml:space="preserve">                                ctypes.byref(n),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uffer.append(data_encode_with_errors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data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wri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data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Port is not opened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data = to_bytes(data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data:</w:t>
      </w:r>
      <w:r w:rsidRPr="00C135E6">
        <w:rPr>
          <w:color w:val="000000"/>
          <w:lang w:val="en-US"/>
        </w:rPr>
        <w:br/>
        <w:t xml:space="preserve">         n = win32.DWORD()</w:t>
      </w:r>
      <w:r w:rsidRPr="00C135E6">
        <w:rPr>
          <w:color w:val="000000"/>
          <w:lang w:val="en-US"/>
        </w:rPr>
        <w:br/>
        <w:t xml:space="preserve">         success = win32.WriteFi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, data, 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data),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                                ctypes.byref(n),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write_timeout !=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 xml:space="preserve">success </w:t>
      </w:r>
      <w:r w:rsidRPr="00C135E6">
        <w:rPr>
          <w:b/>
          <w:bCs/>
          <w:color w:val="000080"/>
          <w:lang w:val="en-US"/>
        </w:rPr>
        <w:t xml:space="preserve">and </w:t>
      </w:r>
      <w:r w:rsidRPr="00C135E6">
        <w:rPr>
          <w:color w:val="000000"/>
          <w:lang w:val="en-US"/>
        </w:rPr>
        <w:t xml:space="preserve">win32.GetLastError()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(win32.ERROR_SUCCESS, win32.ERROR_IO_PENDING)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WriteFile failed ({!r})"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win32.GetOverlappedResul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,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,</w:t>
      </w:r>
      <w:r w:rsidRPr="00C135E6">
        <w:rPr>
          <w:color w:val="000000"/>
          <w:lang w:val="en-US"/>
        </w:rPr>
        <w:br/>
        <w:t xml:space="preserve">                                      ctypes.byref(n), </w:t>
      </w:r>
      <w:r w:rsidRPr="00C135E6">
        <w:rPr>
          <w:b/>
          <w:bCs/>
          <w:color w:val="000080"/>
          <w:lang w:val="en-US"/>
        </w:rPr>
        <w:t>True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win32.GetLastError() == win32.ERROR_OPERATION_ABORTED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n.value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n.value != 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data)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Write timeout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n.value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errorcode = win32.ERROR_SUCCESS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success </w:t>
      </w:r>
      <w:r w:rsidRPr="00C135E6">
        <w:rPr>
          <w:b/>
          <w:bCs/>
          <w:color w:val="000080"/>
          <w:lang w:val="en-US"/>
        </w:rPr>
        <w:t xml:space="preserve">else </w:t>
      </w:r>
      <w:r w:rsidRPr="00C135E6">
        <w:rPr>
          <w:color w:val="000000"/>
          <w:lang w:val="en-US"/>
        </w:rPr>
        <w:t>win32.GetLastError(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errorcode </w:t>
      </w:r>
      <w:r w:rsidRPr="00C135E6">
        <w:rPr>
          <w:b/>
          <w:bCs/>
          <w:color w:val="000080"/>
          <w:lang w:val="en-US"/>
        </w:rPr>
        <w:t xml:space="preserve">in </w:t>
      </w:r>
      <w:r w:rsidRPr="00C135E6">
        <w:rPr>
          <w:color w:val="000000"/>
          <w:lang w:val="en-US"/>
        </w:rPr>
        <w:t>(win32.ERROR_INVALID_USER_BUFFER, win32.ERROR_NOT_ENOUGH_MEMORY,</w:t>
      </w:r>
      <w:r w:rsidRPr="00C135E6">
        <w:rPr>
          <w:color w:val="000000"/>
          <w:lang w:val="en-US"/>
        </w:rPr>
        <w:br/>
        <w:t xml:space="preserve">                             win32.ERROR_OPERATION_ABORTED)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000000"/>
          <w:lang w:val="en-US"/>
        </w:rPr>
        <w:t xml:space="preserve">errorcode </w:t>
      </w:r>
      <w:r w:rsidRPr="00C135E6">
        <w:rPr>
          <w:b/>
          <w:bCs/>
          <w:color w:val="000080"/>
          <w:lang w:val="en-US"/>
        </w:rPr>
        <w:t xml:space="preserve">in </w:t>
      </w:r>
      <w:r w:rsidRPr="00C135E6">
        <w:rPr>
          <w:color w:val="000000"/>
          <w:lang w:val="en-US"/>
        </w:rPr>
        <w:t>(win32.ERROR_SUCCESS, win32.ERROR_IO_PENDING)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i/>
          <w:iCs/>
          <w:color w:val="808080"/>
          <w:lang w:val="en-US"/>
        </w:rPr>
        <w:t># no info on true length provided by OS function in async mode</w:t>
      </w:r>
      <w:r w:rsidRPr="00C135E6">
        <w:rPr>
          <w:i/>
          <w:iCs/>
          <w:color w:val="808080"/>
          <w:lang w:val="en-US"/>
        </w:rPr>
        <w:br/>
        <w:t xml:space="preserve">   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data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WriteFile failed ({!r})"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</w:r>
      <w:r w:rsidRPr="00C135E6">
        <w:rPr>
          <w:color w:val="0000FF"/>
          <w:lang w:val="en-US"/>
        </w:rPr>
        <w:br/>
        <w:t xml:space="preserve">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in_waiting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i/>
          <w:iCs/>
          <w:color w:val="808080"/>
          <w:lang w:val="en-US"/>
        </w:rPr>
        <w:t>"""Return the number of bytes currently in the input buffer."""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color w:val="000000"/>
          <w:lang w:val="en-US"/>
        </w:rPr>
        <w:t>flags = win32.DWORD()</w:t>
      </w:r>
      <w:r w:rsidRPr="00C135E6">
        <w:rPr>
          <w:color w:val="000000"/>
          <w:lang w:val="en-US"/>
        </w:rPr>
        <w:br/>
        <w:t xml:space="preserve">      comstat = win32.COMSTAT(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win32.ClearCommError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flags), ctypes.byref(comstat))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i/>
          <w:iCs/>
          <w:color w:val="808080"/>
          <w:lang w:val="en-US"/>
        </w:rPr>
        <w:t># print("ClearCommError failed ({!r})".format(ctypes.WinError()))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return </w:t>
      </w:r>
      <w:r w:rsidRPr="00C135E6">
        <w:rPr>
          <w:color w:val="000000"/>
          <w:lang w:val="en-US"/>
        </w:rPr>
        <w:t>comstat.cbInQue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--------------------Read info-----------------"""</w:t>
      </w:r>
      <w:r w:rsidRPr="00C135E6">
        <w:rPr>
          <w:b/>
          <w:bCs/>
          <w:color w:val="008080"/>
          <w:lang w:val="en-US"/>
        </w:rPr>
        <w:br/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ft_read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size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Port is not opened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size &g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win32.ResetEven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.hEvent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808080"/>
          <w:lang w:val="en-US"/>
        </w:rPr>
        <w:t xml:space="preserve">flags </w:t>
      </w:r>
      <w:r w:rsidRPr="00C135E6">
        <w:rPr>
          <w:color w:val="000000"/>
          <w:lang w:val="en-US"/>
        </w:rPr>
        <w:t>= win32.DWORD()</w:t>
      </w:r>
      <w:r w:rsidRPr="00C135E6">
        <w:rPr>
          <w:color w:val="000000"/>
          <w:lang w:val="en-US"/>
        </w:rPr>
        <w:br/>
        <w:t xml:space="preserve">         comstat = win32.COMSTAT()</w:t>
      </w:r>
      <w:r w:rsidRPr="00C135E6">
        <w:rPr>
          <w:color w:val="000000"/>
          <w:lang w:val="en-US"/>
        </w:rPr>
        <w:br/>
        <w:t xml:space="preserve">         n = </w:t>
      </w:r>
      <w:r w:rsidRPr="00C135E6">
        <w:rPr>
          <w:color w:val="000080"/>
          <w:lang w:val="en-US"/>
        </w:rPr>
        <w:t>min</w:t>
      </w:r>
      <w:r w:rsidRPr="00C135E6">
        <w:rPr>
          <w:color w:val="000000"/>
          <w:lang w:val="en-US"/>
        </w:rPr>
        <w:t xml:space="preserve">(comstat.cbInQue, size)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timeout == </w:t>
      </w:r>
      <w:r w:rsidRPr="00C135E6">
        <w:rPr>
          <w:color w:val="0000FF"/>
          <w:lang w:val="en-US"/>
        </w:rPr>
        <w:t xml:space="preserve">0 </w:t>
      </w:r>
      <w:r w:rsidRPr="00C135E6">
        <w:rPr>
          <w:b/>
          <w:bCs/>
          <w:color w:val="000080"/>
          <w:lang w:val="en-US"/>
        </w:rPr>
        <w:t xml:space="preserve">else </w:t>
      </w:r>
      <w:r w:rsidRPr="00C135E6">
        <w:rPr>
          <w:color w:val="000000"/>
          <w:lang w:val="en-US"/>
        </w:rPr>
        <w:t>size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n &g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buf = ctypes.create_string_buffer(n)</w:t>
      </w:r>
      <w:r w:rsidRPr="00C135E6">
        <w:rPr>
          <w:color w:val="000000"/>
          <w:lang w:val="en-US"/>
        </w:rPr>
        <w:br/>
        <w:t xml:space="preserve">            rc = win32.DWORD(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808080"/>
          <w:lang w:val="en-US"/>
        </w:rPr>
        <w:t xml:space="preserve">read_ok </w:t>
      </w:r>
      <w:r w:rsidRPr="00C135E6">
        <w:rPr>
          <w:color w:val="000000"/>
          <w:lang w:val="en-US"/>
        </w:rPr>
        <w:t>= win32.ReadFi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</w:t>
      </w:r>
      <w:r w:rsidRPr="00C135E6">
        <w:rPr>
          <w:color w:val="000000"/>
          <w:lang w:val="en-US"/>
        </w:rPr>
        <w:br/>
        <w:t xml:space="preserve">                                     buf,</w:t>
      </w:r>
      <w:r w:rsidRPr="00C135E6">
        <w:rPr>
          <w:color w:val="000000"/>
          <w:lang w:val="en-US"/>
        </w:rPr>
        <w:br/>
        <w:t xml:space="preserve">                                     n,</w:t>
      </w:r>
      <w:r w:rsidRPr="00C135E6">
        <w:rPr>
          <w:color w:val="000000"/>
          <w:lang w:val="en-US"/>
        </w:rPr>
        <w:br/>
        <w:t xml:space="preserve">                                     ctypes.byref(rc),</w:t>
      </w:r>
      <w:r w:rsidRPr="00C135E6">
        <w:rPr>
          <w:color w:val="000000"/>
          <w:lang w:val="en-US"/>
        </w:rPr>
        <w:br/>
        <w:t xml:space="preserve">                                     ctypes.byre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))</w:t>
      </w:r>
      <w:r w:rsidRPr="00C135E6">
        <w:rPr>
          <w:color w:val="000000"/>
          <w:lang w:val="en-US"/>
        </w:rPr>
        <w:br/>
        <w:t xml:space="preserve">            buffer = buf.raw.decode(</w:t>
      </w:r>
      <w:r w:rsidRPr="00C135E6">
        <w:rPr>
          <w:b/>
          <w:bCs/>
          <w:color w:val="008080"/>
          <w:lang w:val="en-US"/>
        </w:rPr>
        <w:t>'utf-8'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buffer = decode(buffer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buffer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[]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read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size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Port is not opened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size &g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win32.ResetEven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.hEvent)</w:t>
      </w:r>
      <w:r w:rsidRPr="00C135E6">
        <w:rPr>
          <w:color w:val="000000"/>
          <w:lang w:val="en-US"/>
        </w:rPr>
        <w:br/>
        <w:t xml:space="preserve">         flags = win32.DWORD()</w:t>
      </w:r>
      <w:r w:rsidRPr="00C135E6">
        <w:rPr>
          <w:color w:val="000000"/>
          <w:lang w:val="en-US"/>
        </w:rPr>
        <w:br/>
        <w:t xml:space="preserve">         comstat = win32.COMSTAT(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win32.ClearCommError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flags), ctypes.byref(comstat))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ClearCommError failed ({!r})"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n = </w:t>
      </w:r>
      <w:r w:rsidRPr="00C135E6">
        <w:rPr>
          <w:color w:val="000080"/>
          <w:lang w:val="en-US"/>
        </w:rPr>
        <w:t>min</w:t>
      </w:r>
      <w:r w:rsidRPr="00C135E6">
        <w:rPr>
          <w:color w:val="000000"/>
          <w:lang w:val="en-US"/>
        </w:rPr>
        <w:t xml:space="preserve">(comstat.cbInQue, size)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timeout == </w:t>
      </w:r>
      <w:r w:rsidRPr="00C135E6">
        <w:rPr>
          <w:color w:val="0000FF"/>
          <w:lang w:val="en-US"/>
        </w:rPr>
        <w:t xml:space="preserve">0 </w:t>
      </w:r>
      <w:r w:rsidRPr="00C135E6">
        <w:rPr>
          <w:b/>
          <w:bCs/>
          <w:color w:val="000080"/>
          <w:lang w:val="en-US"/>
        </w:rPr>
        <w:t xml:space="preserve">else </w:t>
      </w:r>
      <w:r w:rsidRPr="00C135E6">
        <w:rPr>
          <w:color w:val="000000"/>
          <w:lang w:val="en-US"/>
        </w:rPr>
        <w:t>size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n &g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buf = ctypes.create_string_buffer(n)</w:t>
      </w:r>
      <w:r w:rsidRPr="00C135E6">
        <w:rPr>
          <w:color w:val="000000"/>
          <w:lang w:val="en-US"/>
        </w:rPr>
        <w:br/>
        <w:t xml:space="preserve">            rc = win32.DWORD()</w:t>
      </w:r>
      <w:r w:rsidRPr="00C135E6">
        <w:rPr>
          <w:color w:val="000000"/>
          <w:lang w:val="en-US"/>
        </w:rPr>
        <w:br/>
        <w:t xml:space="preserve">            read_ok = win32.ReadFi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</w:t>
      </w:r>
      <w:r w:rsidRPr="00C135E6">
        <w:rPr>
          <w:color w:val="000000"/>
          <w:lang w:val="en-US"/>
        </w:rPr>
        <w:br/>
        <w:t xml:space="preserve">                                     buf,</w:t>
      </w:r>
      <w:r w:rsidRPr="00C135E6">
        <w:rPr>
          <w:color w:val="000000"/>
          <w:lang w:val="en-US"/>
        </w:rPr>
        <w:br/>
        <w:t xml:space="preserve">                                     n,</w:t>
      </w:r>
      <w:r w:rsidRPr="00C135E6">
        <w:rPr>
          <w:color w:val="000000"/>
          <w:lang w:val="en-US"/>
        </w:rPr>
        <w:br/>
        <w:t xml:space="preserve">                                     ctypes.byref(rc),</w:t>
      </w:r>
      <w:r w:rsidRPr="00C135E6">
        <w:rPr>
          <w:color w:val="000000"/>
          <w:lang w:val="en-US"/>
        </w:rPr>
        <w:br/>
        <w:t xml:space="preserve">                                     ctypes.byre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 xml:space="preserve">read_ok </w:t>
      </w:r>
      <w:r w:rsidRPr="00C135E6">
        <w:rPr>
          <w:b/>
          <w:bCs/>
          <w:color w:val="000080"/>
          <w:lang w:val="en-US"/>
        </w:rPr>
        <w:t xml:space="preserve">and </w:t>
      </w:r>
      <w:r w:rsidRPr="00C135E6">
        <w:rPr>
          <w:color w:val="000000"/>
          <w:lang w:val="en-US"/>
        </w:rPr>
        <w:t xml:space="preserve">win32.GetLastError()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(win32.ERROR_SUCCESS, win32.ERROR_IO_PENDING)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ReadFile failed ({!r})"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read_ok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Something bad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buf.value</w:t>
      </w:r>
      <w:r w:rsidRPr="00C135E6">
        <w:rPr>
          <w:color w:val="000000"/>
          <w:lang w:val="en-US"/>
        </w:rPr>
        <w:br/>
        <w:t xml:space="preserve">            result_ok = win32.GetOverlappedResul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</w:t>
      </w:r>
      <w:r w:rsidRPr="00C135E6">
        <w:rPr>
          <w:color w:val="000000"/>
          <w:lang w:val="en-US"/>
        </w:rPr>
        <w:br/>
        <w:t xml:space="preserve">                                                  ctypes.byre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),</w:t>
      </w:r>
      <w:r w:rsidRPr="00C135E6">
        <w:rPr>
          <w:color w:val="000000"/>
          <w:lang w:val="en-US"/>
        </w:rPr>
        <w:br/>
        <w:t xml:space="preserve">                                                  ctypes.byref(rc),</w:t>
      </w:r>
      <w:r w:rsidRPr="00C135E6">
        <w:rPr>
          <w:color w:val="000000"/>
          <w:lang w:val="en-US"/>
        </w:rPr>
        <w:br/>
        <w:t xml:space="preserve">                                                  </w:t>
      </w:r>
      <w:r w:rsidRPr="00C135E6">
        <w:rPr>
          <w:b/>
          <w:bCs/>
          <w:color w:val="000080"/>
          <w:lang w:val="en-US"/>
        </w:rPr>
        <w:t>True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result_ok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win32.GetLastError() != win32.ERROR_OPERATION_ABORTED:</w:t>
      </w:r>
      <w:r w:rsidRPr="00C135E6">
        <w:rPr>
          <w:color w:val="000000"/>
          <w:lang w:val="en-US"/>
        </w:rPr>
        <w:br/>
        <w:t xml:space="preserve">  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00"/>
          <w:lang w:val="en-US"/>
        </w:rPr>
        <w:t>SerialException(</w:t>
      </w:r>
      <w:r w:rsidRPr="00C135E6">
        <w:rPr>
          <w:b/>
          <w:bCs/>
          <w:color w:val="008080"/>
          <w:lang w:val="en-US"/>
        </w:rPr>
        <w:t>"GetOverlappedResult failed ({!r})"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   read = buf.raw[:rc.value]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read =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(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read =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(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(read)</w:t>
      </w:r>
    </w:p>
    <w:p w14:paraId="691F78D1" w14:textId="5C777682" w:rsidR="00C135E6" w:rsidRDefault="00C135E6" w:rsidP="008D548A">
      <w:pPr>
        <w:pStyle w:val="HTML"/>
        <w:shd w:val="clear" w:color="auto" w:fill="FFFFFF"/>
        <w:rPr>
          <w:rFonts w:ascii="Consolas" w:hAnsi="Consolas"/>
          <w:i/>
          <w:iCs/>
          <w:color w:val="000000"/>
          <w:u w:val="single"/>
          <w:lang w:val="en-US"/>
        </w:rPr>
      </w:pPr>
    </w:p>
    <w:p w14:paraId="6E0A328A" w14:textId="0E116F1F" w:rsidR="00C135E6" w:rsidRPr="00415F03" w:rsidRDefault="00C135E6" w:rsidP="008D548A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ft_serial.py:</w:t>
      </w:r>
    </w:p>
    <w:p w14:paraId="4DE0BFBE" w14:textId="4228C0CD" w:rsidR="00C135E6" w:rsidRDefault="00C135E6" w:rsidP="008D548A">
      <w:pPr>
        <w:pStyle w:val="HTML"/>
        <w:shd w:val="clear" w:color="auto" w:fill="FFFFFF"/>
        <w:rPr>
          <w:rFonts w:ascii="Consolas" w:hAnsi="Consolas"/>
          <w:i/>
          <w:iCs/>
          <w:color w:val="000000"/>
          <w:u w:val="single"/>
          <w:lang w:val="en-US"/>
        </w:rPr>
      </w:pPr>
    </w:p>
    <w:p w14:paraId="79D6EA4E" w14:textId="77777777" w:rsidR="00C135E6" w:rsidRPr="00C135E6" w:rsidRDefault="00C135E6" w:rsidP="00C135E6">
      <w:pPr>
        <w:pStyle w:val="HTML"/>
        <w:shd w:val="clear" w:color="auto" w:fill="FFFFFF"/>
        <w:spacing w:after="240"/>
        <w:rPr>
          <w:color w:val="000000"/>
          <w:lang w:val="en-US"/>
        </w:rPr>
      </w:pPr>
      <w:r w:rsidRPr="00C135E6">
        <w:rPr>
          <w:i/>
          <w:iCs/>
          <w:color w:val="808080"/>
          <w:lang w:val="en-US"/>
        </w:rPr>
        <w:t>#! /usr/bin/env python</w:t>
      </w:r>
      <w:r w:rsidRPr="00C135E6">
        <w:rPr>
          <w:i/>
          <w:iCs/>
          <w:color w:val="808080"/>
          <w:lang w:val="en-US"/>
        </w:rPr>
        <w:br/>
        <w:t># -*- coding: utf-8 -*-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io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time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sys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PARITY_NONE, PARITY_EVEN, PARITY_ODD, PARITY_MARK, PARITY_SPACE = </w:t>
      </w:r>
      <w:r w:rsidRPr="00C135E6">
        <w:rPr>
          <w:b/>
          <w:bCs/>
          <w:color w:val="008080"/>
          <w:lang w:val="en-US"/>
        </w:rPr>
        <w:t>'None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Even'</w:t>
      </w:r>
      <w:r w:rsidRPr="00C135E6">
        <w:rPr>
          <w:color w:val="000000"/>
          <w:lang w:val="en-US"/>
        </w:rPr>
        <w:t>, \</w:t>
      </w:r>
      <w:r w:rsidRPr="00C135E6">
        <w:rPr>
          <w:color w:val="000000"/>
          <w:lang w:val="en-US"/>
        </w:rPr>
        <w:br/>
        <w:t xml:space="preserve">                                                                  </w:t>
      </w:r>
      <w:r w:rsidRPr="00C135E6">
        <w:rPr>
          <w:b/>
          <w:bCs/>
          <w:color w:val="008080"/>
          <w:lang w:val="en-US"/>
        </w:rPr>
        <w:t>'Odd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Mark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Space'</w:t>
      </w:r>
      <w:r w:rsidRPr="00C135E6">
        <w:rPr>
          <w:b/>
          <w:bCs/>
          <w:color w:val="008080"/>
          <w:lang w:val="en-US"/>
        </w:rPr>
        <w:br/>
      </w:r>
      <w:r w:rsidRPr="00C135E6">
        <w:rPr>
          <w:color w:val="000000"/>
          <w:lang w:val="en-US"/>
        </w:rPr>
        <w:t>STOPBITS_ONE, STOPBITS_ONE_POINT_FIVE, STOPBITS_TWO = 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.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>FIVEBITS, SIXBITS, SEVENBITS, EIGHTBITS = (</w:t>
      </w:r>
      <w:r w:rsidRPr="00C135E6">
        <w:rPr>
          <w:color w:val="0000FF"/>
          <w:lang w:val="en-US"/>
        </w:rPr>
        <w:t>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6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7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8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>PARITY_NAMES = {</w:t>
      </w:r>
      <w:r w:rsidRPr="00C135E6">
        <w:rPr>
          <w:color w:val="000000"/>
          <w:lang w:val="en-US"/>
        </w:rPr>
        <w:br/>
        <w:t xml:space="preserve">    PARITY_NONE: </w:t>
      </w:r>
      <w:r w:rsidRPr="00C135E6">
        <w:rPr>
          <w:b/>
          <w:bCs/>
          <w:color w:val="008080"/>
          <w:lang w:val="en-US"/>
        </w:rPr>
        <w:t>'None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EVEN: </w:t>
      </w:r>
      <w:r w:rsidRPr="00C135E6">
        <w:rPr>
          <w:b/>
          <w:bCs/>
          <w:color w:val="008080"/>
          <w:lang w:val="en-US"/>
        </w:rPr>
        <w:t>'Even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ODD: </w:t>
      </w:r>
      <w:r w:rsidRPr="00C135E6">
        <w:rPr>
          <w:b/>
          <w:bCs/>
          <w:color w:val="008080"/>
          <w:lang w:val="en-US"/>
        </w:rPr>
        <w:t>'Odd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 PARITY_MARK: </w:t>
      </w:r>
      <w:r w:rsidRPr="00C135E6">
        <w:rPr>
          <w:b/>
          <w:bCs/>
          <w:color w:val="008080"/>
          <w:lang w:val="en-US"/>
        </w:rPr>
        <w:t>'Mark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SPACE: </w:t>
      </w:r>
      <w:r w:rsidRPr="00C135E6">
        <w:rPr>
          <w:b/>
          <w:bCs/>
          <w:color w:val="008080"/>
          <w:lang w:val="en-US"/>
        </w:rPr>
        <w:t>'Space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>}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to_bytes(seq):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"""convert a sequence to a bytes type"""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80"/>
          <w:lang w:val="en-US"/>
        </w:rPr>
        <w:t>isinstance</w:t>
      </w:r>
      <w:r w:rsidRPr="00C135E6">
        <w:rPr>
          <w:color w:val="000000"/>
          <w:lang w:val="en-US"/>
        </w:rPr>
        <w:t xml:space="preserve">(seq,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seq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000080"/>
          <w:lang w:val="en-US"/>
        </w:rPr>
        <w:t>isinstance</w:t>
      </w:r>
      <w:r w:rsidRPr="00C135E6">
        <w:rPr>
          <w:color w:val="000000"/>
          <w:lang w:val="en-US"/>
        </w:rPr>
        <w:t xml:space="preserve">(seq, </w:t>
      </w:r>
      <w:r w:rsidRPr="00C135E6">
        <w:rPr>
          <w:color w:val="000080"/>
          <w:lang w:val="en-US"/>
        </w:rPr>
        <w:t>bytearray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(seq)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000080"/>
          <w:lang w:val="en-US"/>
        </w:rPr>
        <w:t>isinstance</w:t>
      </w:r>
      <w:r w:rsidRPr="00C135E6">
        <w:rPr>
          <w:color w:val="000000"/>
          <w:lang w:val="en-US"/>
        </w:rPr>
        <w:t xml:space="preserve">(seq, </w:t>
      </w:r>
      <w:r w:rsidRPr="00C135E6">
        <w:rPr>
          <w:color w:val="000080"/>
          <w:lang w:val="en-US"/>
        </w:rPr>
        <w:t>memoryview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seq.tobytes()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000080"/>
          <w:lang w:val="en-US"/>
        </w:rPr>
        <w:t>isinstance</w:t>
      </w:r>
      <w:r w:rsidRPr="00C135E6">
        <w:rPr>
          <w:color w:val="000000"/>
          <w:lang w:val="en-US"/>
        </w:rPr>
        <w:t xml:space="preserve">(seq, </w:t>
      </w:r>
      <w:r w:rsidRPr="00C135E6">
        <w:rPr>
          <w:color w:val="000080"/>
          <w:lang w:val="en-US"/>
        </w:rPr>
        <w:t>str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Typ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'unicode strings are not supported, please encode to bytes: {!r}'</w:t>
      </w:r>
      <w:r w:rsidRPr="00C135E6">
        <w:rPr>
          <w:color w:val="000000"/>
          <w:lang w:val="en-US"/>
        </w:rPr>
        <w:t>.format(seq))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# handle list of integers and bytes (one or more items) for Python 2 and 3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(</w:t>
      </w:r>
      <w:r w:rsidRPr="00C135E6">
        <w:rPr>
          <w:color w:val="000080"/>
          <w:lang w:val="en-US"/>
        </w:rPr>
        <w:t>bytearray</w:t>
      </w:r>
      <w:r w:rsidRPr="00C135E6">
        <w:rPr>
          <w:color w:val="000000"/>
          <w:lang w:val="en-US"/>
        </w:rPr>
        <w:t>(seq)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i/>
          <w:iCs/>
          <w:color w:val="808080"/>
          <w:lang w:val="en-US"/>
        </w:rPr>
        <w:t># create control bytes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color w:val="000000"/>
          <w:lang w:val="en-US"/>
        </w:rPr>
        <w:t>XON = to_bytes([</w:t>
      </w:r>
      <w:r w:rsidRPr="00C135E6">
        <w:rPr>
          <w:color w:val="0000FF"/>
          <w:lang w:val="en-US"/>
        </w:rPr>
        <w:t>17</w:t>
      </w:r>
      <w:r w:rsidRPr="00C135E6">
        <w:rPr>
          <w:color w:val="000000"/>
          <w:lang w:val="en-US"/>
        </w:rPr>
        <w:t>])</w:t>
      </w:r>
      <w:r w:rsidRPr="00C135E6">
        <w:rPr>
          <w:color w:val="000000"/>
          <w:lang w:val="en-US"/>
        </w:rPr>
        <w:br/>
        <w:t>XOFF = to_bytes([</w:t>
      </w:r>
      <w:r w:rsidRPr="00C135E6">
        <w:rPr>
          <w:color w:val="0000FF"/>
          <w:lang w:val="en-US"/>
        </w:rPr>
        <w:t>19</w:t>
      </w:r>
      <w:r w:rsidRPr="00C135E6">
        <w:rPr>
          <w:color w:val="000000"/>
          <w:lang w:val="en-US"/>
        </w:rPr>
        <w:t>]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>CR = to_bytes([</w:t>
      </w:r>
      <w:r w:rsidRPr="00C135E6">
        <w:rPr>
          <w:color w:val="0000FF"/>
          <w:lang w:val="en-US"/>
        </w:rPr>
        <w:t>13</w:t>
      </w:r>
      <w:r w:rsidRPr="00C135E6">
        <w:rPr>
          <w:color w:val="000000"/>
          <w:lang w:val="en-US"/>
        </w:rPr>
        <w:t>])</w:t>
      </w:r>
      <w:r w:rsidRPr="00C135E6">
        <w:rPr>
          <w:color w:val="000000"/>
          <w:lang w:val="en-US"/>
        </w:rPr>
        <w:br/>
        <w:t>LF = to_bytes([</w:t>
      </w:r>
      <w:r w:rsidRPr="00C135E6">
        <w:rPr>
          <w:color w:val="0000FF"/>
          <w:lang w:val="en-US"/>
        </w:rPr>
        <w:t>10</w:t>
      </w:r>
      <w:r w:rsidRPr="00C135E6">
        <w:rPr>
          <w:color w:val="000000"/>
          <w:lang w:val="en-US"/>
        </w:rPr>
        <w:t>]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class </w:t>
      </w:r>
      <w:r w:rsidRPr="00C135E6">
        <w:rPr>
          <w:color w:val="000000"/>
          <w:lang w:val="en-US"/>
        </w:rPr>
        <w:t>SerialBase(io.RawIOBase):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"""\</w:t>
      </w:r>
      <w:r w:rsidRPr="00C135E6">
        <w:rPr>
          <w:i/>
          <w:iCs/>
          <w:color w:val="808080"/>
          <w:lang w:val="en-US"/>
        </w:rPr>
        <w:br/>
        <w:t xml:space="preserve">    Serial port base class. Provides __init__ function and properties to</w:t>
      </w:r>
      <w:r w:rsidRPr="00C135E6">
        <w:rPr>
          <w:i/>
          <w:iCs/>
          <w:color w:val="808080"/>
          <w:lang w:val="en-US"/>
        </w:rPr>
        <w:br/>
        <w:t xml:space="preserve">    get/set port settings.</w:t>
      </w:r>
      <w:r w:rsidRPr="00C135E6">
        <w:rPr>
          <w:i/>
          <w:iCs/>
          <w:color w:val="808080"/>
          <w:lang w:val="en-US"/>
        </w:rPr>
        <w:br/>
        <w:t xml:space="preserve">    """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# default values, may be overridden in subclasses that do not support all values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00"/>
          <w:lang w:val="en-US"/>
        </w:rPr>
        <w:t>BAUDRATES = (</w:t>
      </w:r>
      <w:r w:rsidRPr="00C135E6">
        <w:rPr>
          <w:color w:val="0000FF"/>
          <w:lang w:val="en-US"/>
        </w:rPr>
        <w:t>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7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34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8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8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</w:t>
      </w:r>
      <w:r w:rsidRPr="00C135E6">
        <w:rPr>
          <w:color w:val="0000FF"/>
          <w:lang w:val="en-US"/>
        </w:rPr>
        <w:t>9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9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8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57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5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30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608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5000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</w:t>
      </w:r>
      <w:r w:rsidRPr="00C135E6">
        <w:rPr>
          <w:color w:val="0000FF"/>
          <w:lang w:val="en-US"/>
        </w:rPr>
        <w:t>576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921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52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5000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</w:t>
      </w:r>
      <w:r w:rsidRPr="00C135E6">
        <w:rPr>
          <w:color w:val="0000FF"/>
          <w:lang w:val="en-US"/>
        </w:rPr>
        <w:t>3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5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00000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BYTESIZES = (FIVEBITS, SIXBITS, SEVENBITS, EIGHTBITS)</w:t>
      </w:r>
      <w:r w:rsidRPr="00C135E6">
        <w:rPr>
          <w:color w:val="000000"/>
          <w:lang w:val="en-US"/>
        </w:rPr>
        <w:br/>
        <w:t xml:space="preserve">    PARITIES = (PARITY_NONE, PARITY_EVEN, PARITY_ODD, PARITY_MARK, PARITY_SPACE)</w:t>
      </w:r>
      <w:r w:rsidRPr="00C135E6">
        <w:rPr>
          <w:color w:val="000000"/>
          <w:lang w:val="en-US"/>
        </w:rPr>
        <w:br/>
        <w:t xml:space="preserve">    STOPBITS = (STOPBITS_ONE, STOPBITS_ONE_POINT_FIVE, STOPBITS_TWO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B200B2"/>
          <w:lang w:val="en-US"/>
        </w:rPr>
        <w:t>__init__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port=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baudrate=</w:t>
      </w:r>
      <w:r w:rsidRPr="00C135E6">
        <w:rPr>
          <w:color w:val="0000FF"/>
          <w:lang w:val="en-US"/>
        </w:rPr>
        <w:t>96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bytesize=EIGHTBITS,</w:t>
      </w:r>
      <w:r w:rsidRPr="00C135E6">
        <w:rPr>
          <w:color w:val="000000"/>
          <w:lang w:val="en-US"/>
        </w:rPr>
        <w:br/>
        <w:t xml:space="preserve">                 parity=PARITY_NONE,</w:t>
      </w:r>
      <w:r w:rsidRPr="00C135E6">
        <w:rPr>
          <w:color w:val="000000"/>
          <w:lang w:val="en-US"/>
        </w:rPr>
        <w:br/>
        <w:t xml:space="preserve">                 stopbits=STOPBITS_ONE,</w:t>
      </w:r>
      <w:r w:rsidRPr="00C135E6">
        <w:rPr>
          <w:color w:val="000000"/>
          <w:lang w:val="en-US"/>
        </w:rPr>
        <w:br/>
        <w:t xml:space="preserve">                 timeout=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xonxoff=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rtscts=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write_timeout=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dsrdtr=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inter_byte_timeout=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</w:t>
      </w:r>
      <w:r w:rsidRPr="00C135E6">
        <w:rPr>
          <w:color w:val="808080"/>
          <w:lang w:val="en-US"/>
        </w:rPr>
        <w:t xml:space="preserve">username = </w:t>
      </w:r>
      <w:r w:rsidRPr="00C135E6">
        <w:rPr>
          <w:b/>
          <w:bCs/>
          <w:color w:val="808080"/>
          <w:lang w:val="en-US"/>
        </w:rPr>
        <w:t>Non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**kwargs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Initialize comm port object. If a "port" is given, then the port will be</w:t>
      </w:r>
      <w:r w:rsidRPr="00C135E6">
        <w:rPr>
          <w:i/>
          <w:iCs/>
          <w:color w:val="808080"/>
          <w:lang w:val="en-US"/>
        </w:rPr>
        <w:br/>
        <w:t xml:space="preserve">            opened immediately. Otherwise a Serial port object in closed state</w:t>
      </w:r>
      <w:r w:rsidRPr="00C135E6">
        <w:rPr>
          <w:i/>
          <w:iCs/>
          <w:color w:val="808080"/>
          <w:lang w:val="en-US"/>
        </w:rPr>
        <w:br/>
        <w:t xml:space="preserve">            is returned.</w:t>
      </w:r>
      <w:r w:rsidRPr="00C135E6">
        <w:rPr>
          <w:i/>
          <w:iCs/>
          <w:color w:val="808080"/>
          <w:lang w:val="en-US"/>
        </w:rPr>
        <w:br/>
        <w:t xml:space="preserve">        """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is_open = 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lastRenderedPageBreak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portstr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# correct values are assigned below through properties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nam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baudrat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bytesiz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arity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stopbits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timeout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write_timeout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xonxoff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rtscts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dsrdtr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inter_byte_timeout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rs485_mode = </w:t>
      </w:r>
      <w:r w:rsidRPr="00C135E6">
        <w:rPr>
          <w:b/>
          <w:bCs/>
          <w:color w:val="000080"/>
          <w:lang w:val="en-US"/>
        </w:rPr>
        <w:t xml:space="preserve">None  </w:t>
      </w:r>
      <w:r w:rsidRPr="00C135E6">
        <w:rPr>
          <w:i/>
          <w:iCs/>
          <w:color w:val="808080"/>
          <w:lang w:val="en-US"/>
        </w:rPr>
        <w:t># disabled by default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rts_state = </w:t>
      </w:r>
      <w:r w:rsidRPr="00C135E6">
        <w:rPr>
          <w:b/>
          <w:bCs/>
          <w:color w:val="000080"/>
          <w:lang w:val="en-US"/>
        </w:rPr>
        <w:t>Tru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dtr_state = </w:t>
      </w:r>
      <w:r w:rsidRPr="00C135E6">
        <w:rPr>
          <w:b/>
          <w:bCs/>
          <w:color w:val="000080"/>
          <w:lang w:val="en-US"/>
        </w:rPr>
        <w:t>Tru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break_state = 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exclusiv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uffer = []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usernam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# assign values using get/set methods using the properties feature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ort = por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baudrate = baudrate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bytesize = bytesize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arity = parity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stopbits = stopbits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timeout = timeou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write_timeout = write_timeou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xonxoff = xonxoff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rtscts = rtscts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dsrdtr = dsrdtr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nter_byte_timeout = inter_byte_timeou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 xml:space="preserve">##-- </w:t>
      </w:r>
      <w:r w:rsidRPr="00C135E6">
        <w:rPr>
          <w:i/>
          <w:iCs/>
          <w:color w:val="808080"/>
        </w:rPr>
        <w:t>Открываем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порт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port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open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----</w:t>
      </w:r>
      <w:r w:rsidRPr="00C135E6">
        <w:rPr>
          <w:i/>
          <w:iCs/>
          <w:color w:val="808080"/>
        </w:rPr>
        <w:t>Порт</w:t>
      </w:r>
      <w:r w:rsidRPr="00C135E6">
        <w:rPr>
          <w:i/>
          <w:iCs/>
          <w:color w:val="808080"/>
          <w:lang w:val="en-US"/>
        </w:rPr>
        <w:t>----------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por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"""\</w:t>
      </w:r>
      <w:r w:rsidRPr="00C135E6">
        <w:rPr>
          <w:i/>
          <w:iCs/>
          <w:color w:val="808080"/>
          <w:lang w:val="en-US"/>
        </w:rPr>
        <w:br/>
        <w:t xml:space="preserve">                Get the current port setting. The value that was passed on init or using</w:t>
      </w:r>
      <w:r w:rsidRPr="00C135E6">
        <w:rPr>
          <w:i/>
          <w:iCs/>
          <w:color w:val="808080"/>
          <w:lang w:val="en-US"/>
        </w:rPr>
        <w:br/>
        <w:t xml:space="preserve">                setPort() is passed back.</w:t>
      </w:r>
      <w:r w:rsidRPr="00C135E6">
        <w:rPr>
          <w:i/>
          <w:iCs/>
          <w:color w:val="808080"/>
          <w:lang w:val="en-US"/>
        </w:rPr>
        <w:br/>
        <w:t xml:space="preserve">            """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ort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por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port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port </w:t>
      </w:r>
      <w:r w:rsidRPr="00C135E6">
        <w:rPr>
          <w:b/>
          <w:bCs/>
          <w:color w:val="000080"/>
          <w:lang w:val="en-US"/>
        </w:rPr>
        <w:t xml:space="preserve">is not None and not </w:t>
      </w:r>
      <w:r w:rsidRPr="00C135E6">
        <w:rPr>
          <w:color w:val="000080"/>
          <w:lang w:val="en-US"/>
        </w:rPr>
        <w:t>isinstance</w:t>
      </w:r>
      <w:r w:rsidRPr="00C135E6">
        <w:rPr>
          <w:color w:val="000000"/>
          <w:lang w:val="en-US"/>
        </w:rPr>
        <w:t xml:space="preserve">(port, </w:t>
      </w:r>
      <w:r w:rsidRPr="00C135E6">
        <w:rPr>
          <w:color w:val="000080"/>
          <w:lang w:val="en-US"/>
        </w:rPr>
        <w:t>str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 xml:space="preserve">"ERROR: </w:t>
      </w:r>
      <w:r w:rsidRPr="00C135E6">
        <w:rPr>
          <w:b/>
          <w:bCs/>
          <w:color w:val="000080"/>
          <w:lang w:val="en-US"/>
        </w:rPr>
        <w:t>\"</w:t>
      </w:r>
      <w:r w:rsidRPr="00C135E6">
        <w:rPr>
          <w:b/>
          <w:bCs/>
          <w:color w:val="008080"/>
          <w:lang w:val="en-US"/>
        </w:rPr>
        <w:t>port</w:t>
      </w:r>
      <w:r w:rsidRPr="00C135E6">
        <w:rPr>
          <w:b/>
          <w:bCs/>
          <w:color w:val="000080"/>
          <w:lang w:val="en-US"/>
        </w:rPr>
        <w:t>\"</w:t>
      </w:r>
      <w:r w:rsidRPr="00C135E6">
        <w:rPr>
          <w:b/>
          <w:bCs/>
          <w:color w:val="008080"/>
          <w:lang w:val="en-US"/>
        </w:rPr>
        <w:t xml:space="preserve"> must be None or a string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was_open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wa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close(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ortstr = por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 = por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name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ortstr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wa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open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</w:t>
      </w:r>
      <w:r w:rsidRPr="00C135E6">
        <w:rPr>
          <w:i/>
          <w:iCs/>
          <w:color w:val="808080"/>
        </w:rPr>
        <w:t>Скорость</w:t>
      </w:r>
      <w:r w:rsidRPr="00C135E6">
        <w:rPr>
          <w:i/>
          <w:iCs/>
          <w:color w:val="808080"/>
          <w:lang w:val="en-US"/>
        </w:rPr>
        <w:t>--------##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lastRenderedPageBreak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baudra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audrate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baudrate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baudra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baudrate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b = 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baudrate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except </w:t>
      </w:r>
      <w:r w:rsidRPr="00C135E6">
        <w:rPr>
          <w:color w:val="000080"/>
          <w:lang w:val="en-US"/>
        </w:rPr>
        <w:t>TypeError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baudrate: {!r}"</w:t>
      </w:r>
      <w:r w:rsidRPr="00C135E6">
        <w:rPr>
          <w:color w:val="000000"/>
          <w:lang w:val="en-US"/>
        </w:rPr>
        <w:t>.format(baudrate)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b &l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 xml:space="preserve">"ERROR: </w:t>
      </w:r>
      <w:r w:rsidRPr="00C135E6">
        <w:rPr>
          <w:b/>
          <w:bCs/>
          <w:color w:val="000080"/>
          <w:lang w:val="en-US"/>
        </w:rPr>
        <w:t>\'</w:t>
      </w:r>
      <w:r w:rsidRPr="00C135E6">
        <w:rPr>
          <w:b/>
          <w:bCs/>
          <w:color w:val="008080"/>
          <w:lang w:val="en-US"/>
        </w:rPr>
        <w:t>baudrate</w:t>
      </w:r>
      <w:r w:rsidRPr="00C135E6">
        <w:rPr>
          <w:b/>
          <w:bCs/>
          <w:color w:val="000080"/>
          <w:lang w:val="en-US"/>
        </w:rPr>
        <w:t>\'</w:t>
      </w:r>
      <w:r w:rsidRPr="00C135E6">
        <w:rPr>
          <w:b/>
          <w:bCs/>
          <w:color w:val="008080"/>
          <w:lang w:val="en-US"/>
        </w:rPr>
        <w:t xml:space="preserve"> must be positive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audrate = b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_____</w:t>
      </w:r>
      <w:r w:rsidRPr="00C135E6">
        <w:rPr>
          <w:i/>
          <w:iCs/>
          <w:color w:val="808080"/>
        </w:rPr>
        <w:t>Бит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данных</w:t>
      </w:r>
      <w:r w:rsidRPr="00C135E6">
        <w:rPr>
          <w:i/>
          <w:iCs/>
          <w:color w:val="808080"/>
          <w:lang w:val="en-US"/>
        </w:rPr>
        <w:t>_____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bytesiz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byte size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bytesize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bytesiz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bytesize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byte size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bytesize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BYTESIZES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 xml:space="preserve">"ERROR: Not a valid byte size: </w:t>
      </w:r>
      <w:r w:rsidRPr="00C135E6">
        <w:rPr>
          <w:b/>
          <w:bCs/>
          <w:color w:val="000080"/>
          <w:lang w:val="en-US"/>
        </w:rPr>
        <w:t>\'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color w:val="000000"/>
          <w:lang w:val="en-US"/>
        </w:rPr>
        <w:t xml:space="preserve">+ </w:t>
      </w:r>
      <w:r w:rsidRPr="00C135E6">
        <w:rPr>
          <w:color w:val="000080"/>
          <w:lang w:val="en-US"/>
        </w:rPr>
        <w:t>str</w:t>
      </w:r>
      <w:r w:rsidRPr="00C135E6">
        <w:rPr>
          <w:color w:val="000000"/>
          <w:lang w:val="en-US"/>
        </w:rPr>
        <w:t xml:space="preserve">(bytesize) + 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b/>
          <w:bCs/>
          <w:color w:val="000080"/>
          <w:lang w:val="en-US"/>
        </w:rPr>
        <w:t>\'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 = bytesize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self._reconfigure_port()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##_____</w:t>
      </w:r>
      <w:r w:rsidRPr="00C135E6">
        <w:rPr>
          <w:i/>
          <w:iCs/>
          <w:color w:val="808080"/>
        </w:rPr>
        <w:t>Бит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четности</w:t>
      </w:r>
      <w:r w:rsidRPr="00C135E6">
        <w:rPr>
          <w:i/>
          <w:iCs/>
          <w:color w:val="808080"/>
          <w:lang w:val="en-US"/>
        </w:rPr>
        <w:t>_____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parity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parity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arity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parity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parity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parity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parity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ARITIES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Not a valid parity: {!r}"</w:t>
      </w:r>
      <w:r w:rsidRPr="00C135E6">
        <w:rPr>
          <w:color w:val="000000"/>
          <w:lang w:val="en-US"/>
        </w:rPr>
        <w:t>.format(parity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 parity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self._reconfigure_port()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##------------</w:t>
      </w:r>
      <w:r w:rsidRPr="00C135E6">
        <w:rPr>
          <w:i/>
          <w:iCs/>
          <w:color w:val="808080"/>
        </w:rPr>
        <w:t>Стопбит</w:t>
      </w:r>
      <w:r w:rsidRPr="00C135E6">
        <w:rPr>
          <w:i/>
          <w:iCs/>
          <w:color w:val="808080"/>
          <w:lang w:val="en-US"/>
        </w:rPr>
        <w:t>-------------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stopbi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stop bits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stopbits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stopbi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stopbits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stop bits size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stopbits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STOPBITS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Not a valid stop bit size: {!r}"</w:t>
      </w:r>
      <w:r w:rsidRPr="00C135E6">
        <w:rPr>
          <w:color w:val="000000"/>
          <w:lang w:val="en-US"/>
        </w:rPr>
        <w:t>.format(stopbits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 = stopbits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self._reconfigure_port()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##-------------------Set timeout--------------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timeou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timeout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timeout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timeout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timeout + </w:t>
      </w:r>
      <w:r w:rsidRPr="00C135E6">
        <w:rPr>
          <w:color w:val="0000FF"/>
          <w:lang w:val="en-US"/>
        </w:rPr>
        <w:t>1</w:t>
      </w:r>
      <w:r w:rsidRPr="00C135E6">
        <w:rPr>
          <w:color w:val="0000FF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except </w:t>
      </w:r>
      <w:r w:rsidRPr="00C135E6">
        <w:rPr>
          <w:color w:val="000080"/>
          <w:lang w:val="en-US"/>
        </w:rPr>
        <w:t>TypeError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timeout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timeout &l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timeout)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timeout = timeou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Set the copy of timeout-----------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write_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timeout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write_timeou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write_timeout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write_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timeout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timeout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timeout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timeout &l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timeout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timeout + </w:t>
      </w:r>
      <w:r w:rsidRPr="00C135E6">
        <w:rPr>
          <w:color w:val="0000FF"/>
          <w:lang w:val="en-US"/>
        </w:rPr>
        <w:t xml:space="preserve">1     </w:t>
      </w:r>
      <w:r w:rsidRPr="00C135E6">
        <w:rPr>
          <w:i/>
          <w:iCs/>
          <w:color w:val="808080"/>
          <w:lang w:val="en-US"/>
        </w:rPr>
        <w:t># test if it's a number, will throw a TypeError if not...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except </w:t>
      </w:r>
      <w:r w:rsidRPr="00C135E6">
        <w:rPr>
          <w:color w:val="000080"/>
          <w:lang w:val="en-US"/>
        </w:rPr>
        <w:t>TypeError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timeout)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write_timeout = timeou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-Set xonxoff--------##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xonxof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XON/XOFF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xonxoff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xonxoff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xonxof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xonxoff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XON/XOFF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xonxoff = xonxoff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Set rtscts------------##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rtsc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RTS/CTS flow control setting."""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lastRenderedPageBreak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tscts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rtscts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rtsc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rtscts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RTS/CTS flow control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tscts = rtscts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-Set dsrdtr----------##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dsrdtr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DSR/DTR flow control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dsrdtr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dsrdtr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dsrdtr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dsrdtr=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DsrDtr flow control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dsrdtr </w:t>
      </w:r>
      <w:r w:rsidRPr="00C135E6">
        <w:rPr>
          <w:b/>
          <w:bCs/>
          <w:color w:val="000080"/>
          <w:lang w:val="en-US"/>
        </w:rPr>
        <w:t>is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if not set, keep backwards compatibility and follow rtscts setting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dsrdtr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tscts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if defined independently, follow its value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dsrdtr = dsrdtr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--Set inter byte timeout-----------##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inter_byte_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inter-character timeout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inter_byte_timeou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inter_byte_timeout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inter_byte_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ic_timeout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inter-byte timeout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ic_timeout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ic_timeout &l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ic_timeout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ic_timeout + </w:t>
      </w:r>
      <w:r w:rsidRPr="00C135E6">
        <w:rPr>
          <w:color w:val="0000FF"/>
          <w:lang w:val="en-US"/>
        </w:rPr>
        <w:t xml:space="preserve">1     </w:t>
      </w:r>
      <w:r w:rsidRPr="00C135E6">
        <w:rPr>
          <w:i/>
          <w:iCs/>
          <w:color w:val="808080"/>
          <w:lang w:val="en-US"/>
        </w:rPr>
        <w:t># test if it's a number, will throw a TypeError if not...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except </w:t>
      </w:r>
      <w:r w:rsidRPr="00C135E6">
        <w:rPr>
          <w:color w:val="000080"/>
          <w:lang w:val="en-US"/>
        </w:rPr>
        <w:t>TypeError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ic_timeout)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inter_byte_timeout = ic_timeou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Display all info about port----------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B200B2"/>
          <w:lang w:val="en-US"/>
        </w:rPr>
        <w:t>__repr__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String representation of the current port settings and its state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b/>
          <w:bCs/>
          <w:color w:val="008080"/>
          <w:lang w:val="en-US"/>
        </w:rPr>
        <w:t xml:space="preserve">'{name}&lt;id=0x{id:x}, open={p.is_open}&gt;(port={p.portstr!r}, ' </w:t>
      </w:r>
      <w:r w:rsidRPr="00C135E6">
        <w:rPr>
          <w:color w:val="000000"/>
          <w:lang w:val="en-US"/>
        </w:rPr>
        <w:t>\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8080"/>
          <w:lang w:val="en-US"/>
        </w:rPr>
        <w:t xml:space="preserve">'baudrate={p.baudrate!r}, bytesize={p.bytesize!r}, parity={p.parity!r}, ' </w:t>
      </w:r>
      <w:r w:rsidRPr="00C135E6">
        <w:rPr>
          <w:color w:val="000000"/>
          <w:lang w:val="en-US"/>
        </w:rPr>
        <w:t>\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8080"/>
          <w:lang w:val="en-US"/>
        </w:rPr>
        <w:t xml:space="preserve">'stopbits={p.stopbits!r}, timeout={p.timeout!r}, xonxoff={p.xonxoff!r}, ' </w:t>
      </w:r>
      <w:r w:rsidRPr="00C135E6">
        <w:rPr>
          <w:color w:val="000000"/>
          <w:lang w:val="en-US"/>
        </w:rPr>
        <w:t>\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8080"/>
          <w:lang w:val="en-US"/>
        </w:rPr>
        <w:t>'rtscts={p.rtscts!r}, dsrdtr={p.dsrdtr!r})'</w:t>
      </w:r>
      <w:r w:rsidRPr="00C135E6">
        <w:rPr>
          <w:color w:val="000000"/>
          <w:lang w:val="en-US"/>
        </w:rPr>
        <w:t>.format(</w:t>
      </w:r>
      <w:r w:rsidRPr="00C135E6">
        <w:rPr>
          <w:color w:val="000000"/>
          <w:lang w:val="en-US"/>
        </w:rPr>
        <w:br/>
        <w:t xml:space="preserve">                   </w:t>
      </w:r>
      <w:r w:rsidRPr="00C135E6">
        <w:rPr>
          <w:color w:val="660099"/>
          <w:lang w:val="en-US"/>
        </w:rPr>
        <w:t>name</w:t>
      </w:r>
      <w:r w:rsidRPr="00C135E6">
        <w:rPr>
          <w:color w:val="000000"/>
          <w:lang w:val="en-US"/>
        </w:rPr>
        <w:t>=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_class__.</w:t>
      </w:r>
      <w:r w:rsidRPr="00C135E6">
        <w:rPr>
          <w:color w:val="B200B2"/>
          <w:lang w:val="en-US"/>
        </w:rPr>
        <w:t>__name__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id</w:t>
      </w:r>
      <w:r w:rsidRPr="00C135E6">
        <w:rPr>
          <w:color w:val="000000"/>
          <w:lang w:val="en-US"/>
        </w:rPr>
        <w:t>=</w:t>
      </w:r>
      <w:r w:rsidRPr="00C135E6">
        <w:rPr>
          <w:color w:val="000080"/>
          <w:lang w:val="en-US"/>
        </w:rPr>
        <w:t>id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), </w:t>
      </w:r>
      <w:r w:rsidRPr="00C135E6">
        <w:rPr>
          <w:color w:val="660099"/>
          <w:lang w:val="en-US"/>
        </w:rPr>
        <w:t>p</w:t>
      </w:r>
      <w:r w:rsidRPr="00C135E6">
        <w:rPr>
          <w:color w:val="000000"/>
          <w:lang w:val="en-US"/>
        </w:rPr>
        <w:t>=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</w:p>
    <w:p w14:paraId="30795E14" w14:textId="5E524A2C" w:rsidR="00C135E6" w:rsidRPr="00415F03" w:rsidRDefault="00C135E6" w:rsidP="008D548A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conf_com_port.py:</w:t>
      </w:r>
    </w:p>
    <w:p w14:paraId="008D5160" w14:textId="15F46A74" w:rsid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4DD7297E" w14:textId="77777777" w:rsidR="00C135E6" w:rsidRPr="00C135E6" w:rsidRDefault="00C135E6" w:rsidP="00C135E6">
      <w:pPr>
        <w:pStyle w:val="HTML"/>
        <w:shd w:val="clear" w:color="auto" w:fill="FFFFFF"/>
        <w:rPr>
          <w:color w:val="000000"/>
          <w:lang w:val="en-US"/>
        </w:rPr>
      </w:pPr>
      <w:r w:rsidRPr="00C135E6">
        <w:rPr>
          <w:i/>
          <w:iCs/>
          <w:color w:val="808080"/>
          <w:lang w:val="en-US"/>
        </w:rPr>
        <w:t>#! /usr/bin/env python</w:t>
      </w:r>
      <w:r w:rsidRPr="00C135E6">
        <w:rPr>
          <w:i/>
          <w:iCs/>
          <w:color w:val="808080"/>
          <w:lang w:val="en-US"/>
        </w:rPr>
        <w:br/>
        <w:t># -*- coding: utf-8 -*-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tkinter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*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tkinter.ttk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*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my_package.configurations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BAUDRATES, BYTESIZES, PARITIES, STOPBITS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serial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serial.tools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list_ports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my_package.validation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validation, cut_port_name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onfigure_window(ser):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"""</w:t>
      </w:r>
      <w:r w:rsidRPr="00C135E6">
        <w:rPr>
          <w:i/>
          <w:iCs/>
          <w:color w:val="808080"/>
        </w:rPr>
        <w:t>Создание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окна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настроек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параметров</w:t>
      </w:r>
      <w:r w:rsidRPr="00C135E6">
        <w:rPr>
          <w:i/>
          <w:iCs/>
          <w:color w:val="808080"/>
          <w:lang w:val="en-US"/>
        </w:rPr>
        <w:t>"""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conf_window = Tk()</w:t>
      </w:r>
      <w:r w:rsidRPr="00C135E6">
        <w:rPr>
          <w:color w:val="000000"/>
          <w:lang w:val="en-US"/>
        </w:rPr>
        <w:br/>
        <w:t xml:space="preserve">   conf_window.geometry(</w:t>
      </w:r>
      <w:r w:rsidRPr="00C135E6">
        <w:rPr>
          <w:b/>
          <w:bCs/>
          <w:color w:val="008080"/>
          <w:lang w:val="en-US"/>
        </w:rPr>
        <w:t>'500x300'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conf_window.title(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Настройки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Имя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пользователя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name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Имя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пользователя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name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default_name = StringVar(conf_window, </w:t>
      </w:r>
      <w:r w:rsidRPr="00C135E6">
        <w:rPr>
          <w:color w:val="660099"/>
          <w:lang w:val="en-US"/>
        </w:rPr>
        <w:t>value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Andrew'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name = Entry(conf_window, </w:t>
      </w:r>
      <w:r w:rsidRPr="00C135E6">
        <w:rPr>
          <w:color w:val="660099"/>
          <w:lang w:val="en-US"/>
        </w:rPr>
        <w:t>width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2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textvariable</w:t>
      </w:r>
      <w:r w:rsidRPr="00C135E6">
        <w:rPr>
          <w:color w:val="000000"/>
          <w:lang w:val="en-US"/>
        </w:rPr>
        <w:t>=default_name)</w:t>
      </w:r>
      <w:r w:rsidRPr="00C135E6">
        <w:rPr>
          <w:color w:val="000000"/>
          <w:lang w:val="en-US"/>
        </w:rPr>
        <w:br/>
        <w:t xml:space="preserve">   name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COM-port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port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Порт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port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com_port = Combobox(conf_window)</w:t>
      </w:r>
      <w:r w:rsidRPr="00C135E6">
        <w:rPr>
          <w:color w:val="000000"/>
          <w:lang w:val="en-US"/>
        </w:rPr>
        <w:br/>
        <w:t xml:space="preserve">   com_port[</w:t>
      </w:r>
      <w:r w:rsidRPr="00C135E6">
        <w:rPr>
          <w:b/>
          <w:bCs/>
          <w:color w:val="008080"/>
          <w:lang w:val="en-US"/>
        </w:rPr>
        <w:t>'values'</w:t>
      </w:r>
      <w:r w:rsidRPr="00C135E6">
        <w:rPr>
          <w:color w:val="000000"/>
          <w:lang w:val="en-US"/>
        </w:rPr>
        <w:t>] = cut_port_name(list_ports.comports())</w:t>
      </w:r>
      <w:r w:rsidRPr="00C135E6">
        <w:rPr>
          <w:color w:val="000000"/>
          <w:lang w:val="en-US"/>
        </w:rPr>
        <w:br/>
        <w:t xml:space="preserve">   com_port.current(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com_port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Скорость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обмена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speed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Скорость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speed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2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speed_b = Combobox(conf_window)</w:t>
      </w:r>
      <w:r w:rsidRPr="00C135E6">
        <w:rPr>
          <w:color w:val="000000"/>
          <w:lang w:val="en-US"/>
        </w:rPr>
        <w:br/>
        <w:t xml:space="preserve">   speed_b[</w:t>
      </w:r>
      <w:r w:rsidRPr="00C135E6">
        <w:rPr>
          <w:b/>
          <w:bCs/>
          <w:color w:val="008080"/>
          <w:lang w:val="en-US"/>
        </w:rPr>
        <w:t>'values'</w:t>
      </w:r>
      <w:r w:rsidRPr="00C135E6">
        <w:rPr>
          <w:color w:val="000000"/>
          <w:lang w:val="en-US"/>
        </w:rPr>
        <w:t>] = BAUDRATES</w:t>
      </w:r>
      <w:r w:rsidRPr="00C135E6">
        <w:rPr>
          <w:color w:val="000000"/>
          <w:lang w:val="en-US"/>
        </w:rPr>
        <w:br/>
        <w:t xml:space="preserve">   speed_b.current(</w:t>
      </w:r>
      <w:r w:rsidRPr="00C135E6">
        <w:rPr>
          <w:color w:val="0000FF"/>
          <w:lang w:val="en-US"/>
        </w:rPr>
        <w:t>12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speed_b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2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Размер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байта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byte_size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Размер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байта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byte_size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3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size_b = Combobox(conf_window)</w:t>
      </w:r>
      <w:r w:rsidRPr="00C135E6">
        <w:rPr>
          <w:color w:val="000000"/>
          <w:lang w:val="en-US"/>
        </w:rPr>
        <w:br/>
        <w:t xml:space="preserve">   size_b[</w:t>
      </w:r>
      <w:r w:rsidRPr="00C135E6">
        <w:rPr>
          <w:b/>
          <w:bCs/>
          <w:color w:val="008080"/>
          <w:lang w:val="en-US"/>
        </w:rPr>
        <w:t>'values'</w:t>
      </w:r>
      <w:r w:rsidRPr="00C135E6">
        <w:rPr>
          <w:color w:val="000000"/>
          <w:lang w:val="en-US"/>
        </w:rPr>
        <w:t>] = BYTESIZES</w:t>
      </w:r>
      <w:r w:rsidRPr="00C135E6">
        <w:rPr>
          <w:color w:val="000000"/>
          <w:lang w:val="en-US"/>
        </w:rPr>
        <w:br/>
        <w:t xml:space="preserve">   size_b.current(</w:t>
      </w:r>
      <w:r w:rsidRPr="00C135E6">
        <w:rPr>
          <w:color w:val="0000FF"/>
          <w:lang w:val="en-US"/>
        </w:rPr>
        <w:t>3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size_b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3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Бит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четности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bit_parity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Бит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четности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bit_parity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4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parity_b = Combobox(conf_window)</w:t>
      </w:r>
      <w:r w:rsidRPr="00C135E6">
        <w:rPr>
          <w:color w:val="000000"/>
          <w:lang w:val="en-US"/>
        </w:rPr>
        <w:br/>
        <w:t xml:space="preserve">   parity_b[</w:t>
      </w:r>
      <w:r w:rsidRPr="00C135E6">
        <w:rPr>
          <w:b/>
          <w:bCs/>
          <w:color w:val="008080"/>
          <w:lang w:val="en-US"/>
        </w:rPr>
        <w:t>'values'</w:t>
      </w:r>
      <w:r w:rsidRPr="00C135E6">
        <w:rPr>
          <w:color w:val="000000"/>
          <w:lang w:val="en-US"/>
        </w:rPr>
        <w:t>] = PARITIES</w:t>
      </w:r>
      <w:r w:rsidRPr="00C135E6">
        <w:rPr>
          <w:color w:val="000000"/>
          <w:lang w:val="en-US"/>
        </w:rPr>
        <w:br/>
        <w:t xml:space="preserve">   parity_b.current(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parity_b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4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Стоп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бит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stop_bit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Стоп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бит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stop_bit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bit_stop = Combobox(conf_window)</w:t>
      </w:r>
      <w:r w:rsidRPr="00C135E6">
        <w:rPr>
          <w:color w:val="000000"/>
          <w:lang w:val="en-US"/>
        </w:rPr>
        <w:br/>
        <w:t xml:space="preserve">   bit_stop[</w:t>
      </w:r>
      <w:r w:rsidRPr="00C135E6">
        <w:rPr>
          <w:b/>
          <w:bCs/>
          <w:color w:val="008080"/>
          <w:lang w:val="en-US"/>
        </w:rPr>
        <w:t>'values'</w:t>
      </w:r>
      <w:r w:rsidRPr="00C135E6">
        <w:rPr>
          <w:color w:val="000000"/>
          <w:lang w:val="en-US"/>
        </w:rPr>
        <w:t>] = STOPBITS</w:t>
      </w:r>
      <w:r w:rsidRPr="00C135E6">
        <w:rPr>
          <w:color w:val="000000"/>
          <w:lang w:val="en-US"/>
        </w:rPr>
        <w:br/>
        <w:t xml:space="preserve">   bit_stop.current(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bit_stop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 xml:space="preserve">##-- </w:t>
      </w:r>
      <w:r w:rsidRPr="00C135E6">
        <w:rPr>
          <w:i/>
          <w:iCs/>
          <w:color w:val="808080"/>
        </w:rPr>
        <w:t>Настройки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сохраняются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licked(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validation(name, com_port, speed_b, size_b, parity_b, bit_stop, ser):</w:t>
      </w:r>
      <w:r w:rsidRPr="00C135E6">
        <w:rPr>
          <w:color w:val="000000"/>
          <w:lang w:val="en-US"/>
        </w:rPr>
        <w:br/>
        <w:t xml:space="preserve">         conf_window.destroy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Кнопка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завершения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настроек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button = Button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"OK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mmand</w:t>
      </w:r>
      <w:r w:rsidRPr="00C135E6">
        <w:rPr>
          <w:color w:val="000000"/>
          <w:lang w:val="en-US"/>
        </w:rPr>
        <w:t>=clicked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# button.focus_set()</w:t>
      </w:r>
      <w:r w:rsidRPr="00C135E6">
        <w:rPr>
          <w:i/>
          <w:iCs/>
          <w:color w:val="808080"/>
          <w:lang w:val="en-US"/>
        </w:rPr>
        <w:br/>
        <w:t xml:space="preserve">   # button.bind('&lt;Button-1&gt;', clicked)</w:t>
      </w:r>
      <w:r w:rsidRPr="00C135E6">
        <w:rPr>
          <w:i/>
          <w:iCs/>
          <w:color w:val="808080"/>
          <w:lang w:val="en-US"/>
        </w:rPr>
        <w:br/>
        <w:t xml:space="preserve">   # button.bind('&lt;Return&gt;', clicked)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button.grid(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2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conf_window.mainloop()</w:t>
      </w:r>
    </w:p>
    <w:p w14:paraId="5CA4B044" w14:textId="525F9B11" w:rsidR="00C135E6" w:rsidRDefault="00C135E6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38CCC247" w14:textId="60FB87BE" w:rsidR="00C135E6" w:rsidRPr="00415F03" w:rsidRDefault="00C135E6" w:rsidP="008D548A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validation.py:</w:t>
      </w:r>
    </w:p>
    <w:p w14:paraId="7BD77E02" w14:textId="2C937E02" w:rsid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18C2DB8C" w14:textId="066D5BAF" w:rsidR="00C135E6" w:rsidRDefault="00C135E6" w:rsidP="00C135E6">
      <w:pPr>
        <w:pStyle w:val="HTML"/>
        <w:shd w:val="clear" w:color="auto" w:fill="FFFFFF"/>
        <w:rPr>
          <w:b/>
          <w:bCs/>
          <w:color w:val="000080"/>
          <w:lang w:val="en-US"/>
        </w:rPr>
      </w:pPr>
      <w:r w:rsidRPr="00C135E6">
        <w:rPr>
          <w:i/>
          <w:iCs/>
          <w:color w:val="808080"/>
          <w:lang w:val="en-US"/>
        </w:rPr>
        <w:t>#! /usr/bin/env python</w:t>
      </w:r>
      <w:r w:rsidRPr="00C135E6">
        <w:rPr>
          <w:i/>
          <w:iCs/>
          <w:color w:val="808080"/>
          <w:lang w:val="en-US"/>
        </w:rPr>
        <w:br/>
        <w:t># -*- coding: utf-8 -*-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tkinter.messagebox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*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my_package.configurations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BAUDRATES, BYTESIZES, PARITIES, STOPBITS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>cut_port = []</w:t>
      </w:r>
      <w:r w:rsidRPr="00C135E6">
        <w:rPr>
          <w:color w:val="000000"/>
          <w:lang w:val="en-US"/>
        </w:rPr>
        <w:br/>
      </w:r>
      <w:r w:rsidRPr="00C135E6">
        <w:rPr>
          <w:i/>
          <w:iCs/>
          <w:color w:val="808080"/>
          <w:lang w:val="en-US"/>
        </w:rPr>
        <w:t>##---</w:t>
      </w:r>
      <w:r w:rsidRPr="00C135E6">
        <w:rPr>
          <w:i/>
          <w:iCs/>
          <w:color w:val="808080"/>
        </w:rPr>
        <w:t>Обрезаем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полное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имя</w:t>
      </w:r>
      <w:r w:rsidRPr="00C135E6">
        <w:rPr>
          <w:i/>
          <w:iCs/>
          <w:color w:val="808080"/>
          <w:lang w:val="en-US"/>
        </w:rPr>
        <w:t xml:space="preserve"> COM-</w:t>
      </w:r>
      <w:r w:rsidRPr="00C135E6">
        <w:rPr>
          <w:i/>
          <w:iCs/>
          <w:color w:val="808080"/>
        </w:rPr>
        <w:t>порта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до</w:t>
      </w:r>
      <w:r w:rsidRPr="00C135E6">
        <w:rPr>
          <w:i/>
          <w:iCs/>
          <w:color w:val="808080"/>
          <w:lang w:val="en-US"/>
        </w:rPr>
        <w:t xml:space="preserve"> &lt;COM(</w:t>
      </w:r>
      <w:r w:rsidRPr="00C135E6">
        <w:rPr>
          <w:i/>
          <w:iCs/>
          <w:color w:val="808080"/>
        </w:rPr>
        <w:t>цифра</w:t>
      </w:r>
      <w:r w:rsidRPr="00C135E6">
        <w:rPr>
          <w:i/>
          <w:iCs/>
          <w:color w:val="808080"/>
          <w:lang w:val="en-US"/>
        </w:rPr>
        <w:t>)&gt;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ut_port_name(str):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global </w:t>
      </w:r>
      <w:r w:rsidRPr="00C135E6">
        <w:rPr>
          <w:color w:val="000000"/>
          <w:lang w:val="en-US"/>
        </w:rPr>
        <w:t>cut_port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for </w:t>
      </w:r>
      <w:r w:rsidRPr="00C135E6">
        <w:rPr>
          <w:color w:val="000000"/>
          <w:lang w:val="en-US"/>
        </w:rPr>
        <w:t xml:space="preserve">i </w:t>
      </w:r>
      <w:r w:rsidRPr="00C135E6">
        <w:rPr>
          <w:b/>
          <w:bCs/>
          <w:color w:val="000080"/>
          <w:lang w:val="en-US"/>
        </w:rPr>
        <w:t xml:space="preserve">in </w:t>
      </w:r>
      <w:r w:rsidRPr="00C135E6">
        <w:rPr>
          <w:color w:val="000080"/>
          <w:lang w:val="en-US"/>
        </w:rPr>
        <w:t>range</w:t>
      </w:r>
      <w:r w:rsidRPr="00C135E6">
        <w:rPr>
          <w:color w:val="000000"/>
          <w:lang w:val="en-US"/>
        </w:rPr>
        <w:t>(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str)):</w:t>
      </w:r>
      <w:r w:rsidRPr="00C135E6">
        <w:rPr>
          <w:color w:val="000000"/>
          <w:lang w:val="en-US"/>
        </w:rPr>
        <w:br/>
        <w:t xml:space="preserve">      cut_port.append(str[i])</w:t>
      </w:r>
      <w:r w:rsidRPr="00C135E6">
        <w:rPr>
          <w:color w:val="000000"/>
          <w:lang w:val="en-US"/>
        </w:rPr>
        <w:br/>
        <w:t xml:space="preserve">      cut_port[i] = cut_port[i].device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cut_por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validation(name, com_port, speed_b, size_b, parity_b, bit_stop, ser):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"""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i/>
          <w:iCs/>
          <w:color w:val="808080"/>
        </w:rPr>
        <w:t>Валидация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параметров</w:t>
      </w:r>
      <w:r w:rsidRPr="00C135E6">
        <w:rPr>
          <w:i/>
          <w:iCs/>
          <w:color w:val="808080"/>
          <w:lang w:val="en-US"/>
        </w:rPr>
        <w:t xml:space="preserve"> COM-</w:t>
      </w:r>
      <w:r w:rsidRPr="00C135E6">
        <w:rPr>
          <w:i/>
          <w:iCs/>
          <w:color w:val="808080"/>
        </w:rPr>
        <w:t>порта</w:t>
      </w:r>
      <w:r w:rsidRPr="00C135E6">
        <w:rPr>
          <w:i/>
          <w:iCs/>
          <w:color w:val="808080"/>
          <w:lang w:val="en-US"/>
        </w:rPr>
        <w:br/>
        <w:t xml:space="preserve">   """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username = name.get(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username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Username isn't define."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b/>
          <w:bCs/>
          <w:color w:val="008080"/>
        </w:rPr>
        <w:t>Пожалуйста</w:t>
      </w:r>
      <w:r w:rsidRPr="00C135E6">
        <w:rPr>
          <w:b/>
          <w:bCs/>
          <w:color w:val="008080"/>
          <w:lang w:val="en-US"/>
        </w:rPr>
        <w:t xml:space="preserve">, </w:t>
      </w:r>
      <w:r w:rsidRPr="00C135E6">
        <w:rPr>
          <w:b/>
          <w:bCs/>
          <w:color w:val="008080"/>
        </w:rPr>
        <w:t>введит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имя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ser.username = username</w:t>
      </w:r>
      <w:r w:rsidRPr="00C135E6">
        <w:rPr>
          <w:color w:val="000000"/>
          <w:lang w:val="en-US"/>
        </w:rPr>
        <w:br/>
        <w:t xml:space="preserve">   port = com_port.get(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port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cut_port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Bad COM-port."</w:t>
      </w:r>
      <w:r w:rsidRPr="00C135E6">
        <w:rPr>
          <w:color w:val="000000"/>
          <w:lang w:val="en-US"/>
        </w:rPr>
        <w:t xml:space="preserve">, port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ser.port = port</w:t>
      </w:r>
      <w:r w:rsidRPr="00C135E6">
        <w:rPr>
          <w:color w:val="000000"/>
          <w:lang w:val="en-US"/>
        </w:rPr>
        <w:br/>
        <w:t xml:space="preserve">   speed = speed_b.get(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# speed_u = unicode(speed, 'utf-8')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 xml:space="preserve">(speed)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BAUDRATES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Bad baudrate."</w:t>
      </w:r>
      <w:r w:rsidRPr="00C135E6">
        <w:rPr>
          <w:color w:val="000000"/>
          <w:lang w:val="en-US"/>
        </w:rPr>
        <w:t xml:space="preserve">, speed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ser.baudrate = speed</w:t>
      </w:r>
      <w:r w:rsidRPr="00C135E6">
        <w:rPr>
          <w:color w:val="000000"/>
          <w:lang w:val="en-US"/>
        </w:rPr>
        <w:br/>
        <w:t xml:space="preserve">   byte_size = size_b.get(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# byte_size_u = unicode(byte_size, 'utf-8')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 xml:space="preserve">(byte_size)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BYTESIZES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Bad bytesize."</w:t>
      </w:r>
      <w:r w:rsidRPr="00C135E6">
        <w:rPr>
          <w:color w:val="000000"/>
          <w:lang w:val="en-US"/>
        </w:rPr>
        <w:t xml:space="preserve">, byte_size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ser.bytesize = 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byte_size)</w:t>
      </w:r>
      <w:r w:rsidRPr="00C135E6">
        <w:rPr>
          <w:color w:val="000000"/>
          <w:lang w:val="en-US"/>
        </w:rPr>
        <w:br/>
        <w:t xml:space="preserve">   parity = parity_b.get(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parity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PARITIES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Bad parity."</w:t>
      </w:r>
      <w:r w:rsidRPr="00C135E6">
        <w:rPr>
          <w:color w:val="000000"/>
          <w:lang w:val="en-US"/>
        </w:rPr>
        <w:t xml:space="preserve">, parity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ser.parity = parity</w:t>
      </w:r>
      <w:r w:rsidRPr="00C135E6">
        <w:rPr>
          <w:color w:val="000000"/>
          <w:lang w:val="en-US"/>
        </w:rPr>
        <w:br/>
        <w:t xml:space="preserve">   stopbits = bit_stop.ge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</w:t>
      </w:r>
      <w:r w:rsidRPr="00C135E6">
        <w:rPr>
          <w:i/>
          <w:iCs/>
          <w:color w:val="808080"/>
          <w:lang w:val="en-US"/>
        </w:rPr>
        <w:t># stopbits_u = unicode(stopbits, 'utf-8')</w:t>
      </w:r>
      <w:r w:rsidRPr="00C135E6">
        <w:rPr>
          <w:i/>
          <w:iCs/>
          <w:color w:val="808080"/>
          <w:lang w:val="en-US"/>
        </w:rPr>
        <w:br/>
        <w:t xml:space="preserve">   # if stopbits_u.isnumeric() == False or float(stopbits) not in STOPBITS: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80"/>
          <w:lang w:val="en-US"/>
        </w:rPr>
        <w:t>float</w:t>
      </w:r>
      <w:r w:rsidRPr="00C135E6">
        <w:rPr>
          <w:color w:val="000000"/>
          <w:lang w:val="en-US"/>
        </w:rPr>
        <w:t xml:space="preserve">(stopbits)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STOPBITS:</w:t>
      </w:r>
      <w:r w:rsidRPr="00C135E6">
        <w:rPr>
          <w:color w:val="000000"/>
          <w:lang w:val="en-US"/>
        </w:rPr>
        <w:br/>
        <w:t xml:space="preserve">         showerror(</w:t>
      </w:r>
      <w:r w:rsidRPr="00C135E6">
        <w:rPr>
          <w:b/>
          <w:bCs/>
          <w:color w:val="008080"/>
          <w:lang w:val="en-US"/>
        </w:rPr>
        <w:t>"Bad stopbit."</w:t>
      </w:r>
      <w:r w:rsidRPr="00C135E6">
        <w:rPr>
          <w:color w:val="000000"/>
          <w:lang w:val="en-US"/>
        </w:rPr>
        <w:t xml:space="preserve">, stopbits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except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Bad stopbit."</w:t>
      </w:r>
      <w:r w:rsidRPr="00C135E6">
        <w:rPr>
          <w:color w:val="000000"/>
          <w:lang w:val="en-US"/>
        </w:rPr>
        <w:t xml:space="preserve">, stopbits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ser.stopbits = </w:t>
      </w:r>
      <w:r w:rsidRPr="00C135E6">
        <w:rPr>
          <w:color w:val="000080"/>
          <w:lang w:val="en-US"/>
        </w:rPr>
        <w:t>float</w:t>
      </w:r>
      <w:r w:rsidRPr="00C135E6">
        <w:rPr>
          <w:color w:val="000000"/>
          <w:lang w:val="en-US"/>
        </w:rPr>
        <w:t>(stopbits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>return True</w:t>
      </w:r>
    </w:p>
    <w:p w14:paraId="2C63098A" w14:textId="77777777" w:rsidR="00C135E6" w:rsidRPr="00C135E6" w:rsidRDefault="00C135E6" w:rsidP="00C135E6">
      <w:pPr>
        <w:pStyle w:val="HTML"/>
        <w:shd w:val="clear" w:color="auto" w:fill="FFFFFF"/>
        <w:rPr>
          <w:color w:val="000000"/>
          <w:lang w:val="en-US"/>
        </w:rPr>
      </w:pPr>
    </w:p>
    <w:p w14:paraId="2C66C937" w14:textId="2AA70AE6" w:rsidR="00245F8C" w:rsidRPr="00415F03" w:rsidRDefault="00C135E6" w:rsidP="00245F8C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chat.py:</w:t>
      </w:r>
    </w:p>
    <w:p w14:paraId="6B6587C6" w14:textId="6559DD5D" w:rsidR="00245F8C" w:rsidRDefault="00245F8C" w:rsidP="00C135E6">
      <w:pPr>
        <w:ind w:firstLine="0"/>
        <w:rPr>
          <w:lang w:val="en-US"/>
        </w:rPr>
      </w:pPr>
    </w:p>
    <w:p w14:paraId="17ECB84D" w14:textId="77777777" w:rsidR="00C135E6" w:rsidRPr="00DA2706" w:rsidRDefault="00C135E6" w:rsidP="00C135E6">
      <w:pPr>
        <w:pStyle w:val="HTML"/>
        <w:shd w:val="clear" w:color="auto" w:fill="FFFFFF"/>
        <w:rPr>
          <w:color w:val="000000"/>
          <w:lang w:val="en-US"/>
        </w:rPr>
      </w:pPr>
      <w:r w:rsidRPr="00DA2706">
        <w:rPr>
          <w:i/>
          <w:iCs/>
          <w:color w:val="808080"/>
          <w:lang w:val="en-US"/>
        </w:rPr>
        <w:t>#! /usr/bin/env python</w:t>
      </w:r>
      <w:r w:rsidRPr="00DA2706">
        <w:rPr>
          <w:i/>
          <w:iCs/>
          <w:color w:val="808080"/>
          <w:lang w:val="en-US"/>
        </w:rPr>
        <w:br/>
        <w:t># -*- coding: utf-8 -*-</w:t>
      </w:r>
      <w:r w:rsidRPr="00DA2706">
        <w:rPr>
          <w:i/>
          <w:iCs/>
          <w:color w:val="808080"/>
          <w:lang w:val="en-US"/>
        </w:rPr>
        <w:br/>
      </w:r>
      <w:r w:rsidRPr="00DA2706">
        <w:rPr>
          <w:b/>
          <w:bCs/>
          <w:color w:val="000080"/>
          <w:lang w:val="en-US"/>
        </w:rPr>
        <w:t xml:space="preserve">import </w:t>
      </w:r>
      <w:r w:rsidRPr="00DA2706">
        <w:rPr>
          <w:color w:val="000000"/>
          <w:lang w:val="en-US"/>
        </w:rPr>
        <w:t>threading</w:t>
      </w:r>
      <w:r w:rsidRPr="00DA2706">
        <w:rPr>
          <w:color w:val="000000"/>
          <w:lang w:val="en-US"/>
        </w:rPr>
        <w:br/>
      </w:r>
      <w:r w:rsidRPr="00DA2706">
        <w:rPr>
          <w:b/>
          <w:bCs/>
          <w:color w:val="000080"/>
          <w:lang w:val="en-US"/>
        </w:rPr>
        <w:t xml:space="preserve">import </w:t>
      </w:r>
      <w:r w:rsidRPr="00DA2706">
        <w:rPr>
          <w:color w:val="000000"/>
          <w:lang w:val="en-US"/>
        </w:rPr>
        <w:t>time</w:t>
      </w:r>
      <w:r w:rsidRPr="00DA2706">
        <w:rPr>
          <w:color w:val="000000"/>
          <w:lang w:val="en-US"/>
        </w:rPr>
        <w:br/>
      </w:r>
      <w:r w:rsidRPr="00DA2706">
        <w:rPr>
          <w:b/>
          <w:bCs/>
          <w:color w:val="000080"/>
          <w:lang w:val="en-US"/>
        </w:rPr>
        <w:t xml:space="preserve">from </w:t>
      </w:r>
      <w:r w:rsidRPr="00DA2706">
        <w:rPr>
          <w:color w:val="000000"/>
          <w:lang w:val="en-US"/>
        </w:rPr>
        <w:t xml:space="preserve">datetime </w:t>
      </w:r>
      <w:r w:rsidRPr="00DA2706">
        <w:rPr>
          <w:b/>
          <w:bCs/>
          <w:color w:val="000080"/>
          <w:lang w:val="en-US"/>
        </w:rPr>
        <w:t xml:space="preserve">import </w:t>
      </w:r>
      <w:r w:rsidRPr="00DA2706">
        <w:rPr>
          <w:color w:val="000000"/>
          <w:lang w:val="en-US"/>
        </w:rPr>
        <w:t>datetime</w:t>
      </w:r>
      <w:r w:rsidRPr="00DA2706">
        <w:rPr>
          <w:color w:val="000000"/>
          <w:lang w:val="en-US"/>
        </w:rPr>
        <w:br/>
      </w:r>
      <w:r w:rsidRPr="00DA2706">
        <w:rPr>
          <w:b/>
          <w:bCs/>
          <w:color w:val="000080"/>
          <w:lang w:val="en-US"/>
        </w:rPr>
        <w:t xml:space="preserve">from </w:t>
      </w:r>
      <w:r w:rsidRPr="00DA2706">
        <w:rPr>
          <w:color w:val="000000"/>
          <w:lang w:val="en-US"/>
        </w:rPr>
        <w:t xml:space="preserve">tkinter </w:t>
      </w:r>
      <w:r w:rsidRPr="00DA2706">
        <w:rPr>
          <w:b/>
          <w:bCs/>
          <w:color w:val="000080"/>
          <w:lang w:val="en-US"/>
        </w:rPr>
        <w:t xml:space="preserve">import </w:t>
      </w:r>
      <w:r w:rsidRPr="00DA2706">
        <w:rPr>
          <w:color w:val="000000"/>
          <w:lang w:val="en-US"/>
        </w:rPr>
        <w:t>*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chat(ser):</w:t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out_flag</w:t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tr_in</w:t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in_list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 xml:space="preserve"># -- </w:t>
      </w:r>
      <w:r w:rsidRPr="00DA2706">
        <w:rPr>
          <w:i/>
          <w:iCs/>
          <w:color w:val="808080"/>
        </w:rPr>
        <w:t>массив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полученных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трок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color w:val="000000"/>
          <w:lang w:val="en-US"/>
        </w:rPr>
        <w:t>in_list = []</w:t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 xml:space="preserve"># -- </w:t>
      </w:r>
      <w:r w:rsidRPr="00DA2706">
        <w:rPr>
          <w:i/>
          <w:iCs/>
          <w:color w:val="808080"/>
        </w:rPr>
        <w:t>признаки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занятости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ввода</w:t>
      </w:r>
      <w:r w:rsidRPr="00DA2706">
        <w:rPr>
          <w:i/>
          <w:iCs/>
          <w:color w:val="808080"/>
          <w:lang w:val="en-US"/>
        </w:rPr>
        <w:t>-</w:t>
      </w:r>
      <w:r w:rsidRPr="00DA2706">
        <w:rPr>
          <w:i/>
          <w:iCs/>
          <w:color w:val="808080"/>
        </w:rPr>
        <w:t>вывода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color w:val="000000"/>
          <w:lang w:val="en-US"/>
        </w:rPr>
        <w:t>out_flag = []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check_connect():</w:t>
      </w:r>
      <w:r w:rsidRPr="00DA2706">
        <w:rPr>
          <w:color w:val="000000"/>
          <w:lang w:val="en-US"/>
        </w:rPr>
        <w:br/>
        <w:t xml:space="preserve">      time.sleep(</w:t>
      </w:r>
      <w:r w:rsidRPr="00DA2706">
        <w:rPr>
          <w:color w:val="0000FF"/>
          <w:lang w:val="en-US"/>
        </w:rPr>
        <w:t>1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>while True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>ser.is_open:</w:t>
      </w:r>
      <w:r w:rsidRPr="00DA2706">
        <w:rPr>
          <w:color w:val="000000"/>
          <w:lang w:val="en-US"/>
        </w:rPr>
        <w:br/>
        <w:t xml:space="preserve">            listbox.insert(END, datetime.strftime(datetime.now(), </w:t>
      </w:r>
      <w:r w:rsidRPr="00DA2706">
        <w:rPr>
          <w:b/>
          <w:bCs/>
          <w:color w:val="008080"/>
          <w:lang w:val="en-US"/>
        </w:rPr>
        <w:t>"%H:%M:%S"</w:t>
      </w:r>
      <w:r w:rsidRPr="00DA2706">
        <w:rPr>
          <w:color w:val="000000"/>
          <w:lang w:val="en-US"/>
        </w:rPr>
        <w:t xml:space="preserve">) + </w:t>
      </w:r>
      <w:r w:rsidRPr="00DA2706">
        <w:rPr>
          <w:b/>
          <w:bCs/>
          <w:color w:val="008080"/>
          <w:lang w:val="en-US"/>
        </w:rPr>
        <w:t>" ACK_LINKACTIVE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   </w:t>
      </w:r>
      <w:r w:rsidRPr="00DA2706">
        <w:rPr>
          <w:i/>
          <w:iCs/>
          <w:color w:val="808080"/>
          <w:lang w:val="en-US"/>
        </w:rPr>
        <w:t># ser.write("ACK_LINKACTIVE\r\n".encode('utf-8'))</w:t>
      </w:r>
      <w:r w:rsidRPr="00DA2706">
        <w:rPr>
          <w:i/>
          <w:iCs/>
          <w:color w:val="808080"/>
          <w:lang w:val="en-US"/>
        </w:rPr>
        <w:br/>
        <w:t xml:space="preserve">            </w:t>
      </w:r>
      <w:r w:rsidRPr="00DA2706">
        <w:rPr>
          <w:color w:val="000000"/>
          <w:lang w:val="en-US"/>
        </w:rPr>
        <w:t>ser.ft_write(</w:t>
      </w:r>
      <w:r w:rsidRPr="00DA2706">
        <w:rPr>
          <w:b/>
          <w:bCs/>
          <w:color w:val="008080"/>
          <w:lang w:val="en-US"/>
        </w:rPr>
        <w:t>"ACK_LINKACTIVE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   time.sleep(</w:t>
      </w:r>
      <w:r w:rsidRPr="00DA2706">
        <w:rPr>
          <w:color w:val="0000FF"/>
          <w:lang w:val="en-US"/>
        </w:rPr>
        <w:t>1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in_st</w:t>
      </w:r>
      <w:r w:rsidRPr="00DA2706">
        <w:rPr>
          <w:color w:val="000000"/>
          <w:lang w:val="en-US"/>
        </w:rPr>
        <w:br/>
        <w:t xml:space="preserve">   in_st = []</w:t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 xml:space="preserve"># </w:t>
      </w:r>
      <w:r w:rsidRPr="00DA2706">
        <w:rPr>
          <w:i/>
          <w:iCs/>
          <w:color w:val="808080"/>
        </w:rPr>
        <w:t>функция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приема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троки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fn_in():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in_list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in_st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while </w:t>
      </w:r>
      <w:r w:rsidRPr="00DA2706">
        <w:rPr>
          <w:color w:val="0000FF"/>
          <w:lang w:val="en-US"/>
        </w:rPr>
        <w:t>1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>ser.is_open:</w:t>
      </w:r>
      <w:r w:rsidRPr="00DA2706">
        <w:rPr>
          <w:color w:val="000000"/>
          <w:lang w:val="en-US"/>
        </w:rPr>
        <w:br/>
        <w:t xml:space="preserve">            </w:t>
      </w:r>
      <w:r w:rsidRPr="00DA2706">
        <w:rPr>
          <w:i/>
          <w:iCs/>
          <w:color w:val="808080"/>
          <w:lang w:val="en-US"/>
        </w:rPr>
        <w:t># --</w:t>
      </w:r>
      <w:r w:rsidRPr="00DA2706">
        <w:rPr>
          <w:i/>
          <w:iCs/>
          <w:color w:val="808080"/>
        </w:rPr>
        <w:t>ждем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прихода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к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нам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троки</w:t>
      </w:r>
      <w:r w:rsidRPr="00DA2706">
        <w:rPr>
          <w:i/>
          <w:iCs/>
          <w:color w:val="808080"/>
          <w:lang w:val="en-US"/>
        </w:rPr>
        <w:br/>
        <w:t xml:space="preserve">            </w:t>
      </w:r>
      <w:r w:rsidRPr="00DA2706">
        <w:rPr>
          <w:b/>
          <w:bCs/>
          <w:color w:val="000080"/>
          <w:lang w:val="en-US"/>
        </w:rPr>
        <w:t xml:space="preserve">while </w:t>
      </w:r>
      <w:r w:rsidRPr="00DA2706">
        <w:rPr>
          <w:color w:val="000000"/>
          <w:lang w:val="en-US"/>
        </w:rPr>
        <w:t xml:space="preserve">ser.in_waiting &gt; 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>ser.is_open:</w:t>
      </w:r>
      <w:r w:rsidRPr="00DA2706">
        <w:rPr>
          <w:color w:val="000000"/>
          <w:lang w:val="en-US"/>
        </w:rPr>
        <w:br/>
        <w:t xml:space="preserve">                  </w:t>
      </w:r>
      <w:r w:rsidRPr="00DA2706">
        <w:rPr>
          <w:i/>
          <w:iCs/>
          <w:color w:val="808080"/>
          <w:lang w:val="en-US"/>
        </w:rPr>
        <w:t># window.after(10000, check_connect)</w:t>
      </w:r>
      <w:r w:rsidRPr="00DA2706">
        <w:rPr>
          <w:i/>
          <w:iCs/>
          <w:color w:val="808080"/>
          <w:lang w:val="en-US"/>
        </w:rPr>
        <w:br/>
        <w:t xml:space="preserve">                  # in_st = ser.readline()</w:t>
      </w:r>
      <w:r w:rsidRPr="00DA2706">
        <w:rPr>
          <w:i/>
          <w:iCs/>
          <w:color w:val="808080"/>
          <w:lang w:val="en-US"/>
        </w:rPr>
        <w:br/>
        <w:t xml:space="preserve">                  </w:t>
      </w:r>
      <w:r w:rsidRPr="00DA2706">
        <w:rPr>
          <w:color w:val="000000"/>
          <w:lang w:val="en-US"/>
        </w:rPr>
        <w:t>data_to_read = ser.in_waiting</w:t>
      </w:r>
      <w:r w:rsidRPr="00DA2706">
        <w:rPr>
          <w:color w:val="000000"/>
          <w:lang w:val="en-US"/>
        </w:rPr>
        <w:br/>
        <w:t xml:space="preserve">                  in_st = ser.ft_read(data_to_read)</w:t>
      </w:r>
      <w:r w:rsidRPr="00DA2706">
        <w:rPr>
          <w:color w:val="000000"/>
          <w:lang w:val="en-US"/>
        </w:rPr>
        <w:br/>
        <w:t xml:space="preserve">                  </w:t>
      </w:r>
      <w:r w:rsidRPr="00DA2706">
        <w:rPr>
          <w:i/>
          <w:iCs/>
          <w:color w:val="808080"/>
          <w:lang w:val="en-US"/>
        </w:rPr>
        <w:t># if in_st == b"ACK_LINKACTIVE\r\n":</w:t>
      </w:r>
      <w:r w:rsidRPr="00DA2706">
        <w:rPr>
          <w:i/>
          <w:iCs/>
          <w:color w:val="808080"/>
          <w:lang w:val="en-US"/>
        </w:rPr>
        <w:br/>
        <w:t xml:space="preserve">            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 xml:space="preserve">in_st == </w:t>
      </w:r>
      <w:r w:rsidRPr="00DA2706">
        <w:rPr>
          <w:b/>
          <w:bCs/>
          <w:color w:val="008080"/>
          <w:lang w:val="en-US"/>
        </w:rPr>
        <w:t>"ACK_LINKACTIVE"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         listbox.insert(END,  datetime.strftime(datetime.now(), </w:t>
      </w:r>
      <w:r w:rsidRPr="00DA2706">
        <w:rPr>
          <w:b/>
          <w:bCs/>
          <w:color w:val="008080"/>
          <w:lang w:val="en-US"/>
        </w:rPr>
        <w:t>"%H:%M:%S"</w:t>
      </w:r>
      <w:r w:rsidRPr="00DA2706">
        <w:rPr>
          <w:color w:val="000000"/>
          <w:lang w:val="en-US"/>
        </w:rPr>
        <w:t xml:space="preserve">) + </w:t>
      </w:r>
      <w:r w:rsidRPr="00DA2706">
        <w:rPr>
          <w:b/>
          <w:bCs/>
          <w:color w:val="008080"/>
          <w:lang w:val="en-US"/>
        </w:rPr>
        <w:t>" LINKACTIVE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            in_st = []</w:t>
      </w:r>
      <w:r w:rsidRPr="00DA2706">
        <w:rPr>
          <w:color w:val="000000"/>
          <w:lang w:val="en-US"/>
        </w:rPr>
        <w:br/>
        <w:t xml:space="preserve">                  </w:t>
      </w:r>
      <w:r w:rsidRPr="00DA2706">
        <w:rPr>
          <w:b/>
          <w:bCs/>
          <w:color w:val="000080"/>
          <w:lang w:val="en-US"/>
        </w:rPr>
        <w:t>else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         </w:t>
      </w:r>
      <w:r w:rsidRPr="00DA2706">
        <w:rPr>
          <w:i/>
          <w:iCs/>
          <w:color w:val="808080"/>
          <w:lang w:val="en-US"/>
        </w:rPr>
        <w:t># if in_st != b'':</w:t>
      </w:r>
      <w:r w:rsidRPr="00DA2706">
        <w:rPr>
          <w:i/>
          <w:iCs/>
          <w:color w:val="808080"/>
          <w:lang w:val="en-US"/>
        </w:rPr>
        <w:br/>
      </w:r>
      <w:r w:rsidRPr="00DA2706">
        <w:rPr>
          <w:i/>
          <w:iCs/>
          <w:color w:val="808080"/>
          <w:lang w:val="en-US"/>
        </w:rPr>
        <w:lastRenderedPageBreak/>
        <w:t xml:space="preserve">               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 xml:space="preserve">in_st != </w:t>
      </w:r>
      <w:r w:rsidRPr="00DA2706">
        <w:rPr>
          <w:b/>
          <w:bCs/>
          <w:color w:val="008080"/>
          <w:lang w:val="en-US"/>
        </w:rPr>
        <w:t>''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            in_list.append(in_st)</w:t>
      </w:r>
      <w:r w:rsidRPr="00DA2706">
        <w:rPr>
          <w:color w:val="000000"/>
          <w:lang w:val="en-US"/>
        </w:rPr>
        <w:br/>
        <w:t xml:space="preserve">            time.sleep(</w:t>
      </w:r>
      <w:r w:rsidRPr="00DA2706">
        <w:rPr>
          <w:color w:val="0000FF"/>
          <w:lang w:val="en-US"/>
        </w:rPr>
        <w:t>1</w:t>
      </w:r>
      <w:r w:rsidRPr="00DA2706">
        <w:rPr>
          <w:color w:val="000000"/>
          <w:lang w:val="en-US"/>
        </w:rPr>
        <w:t xml:space="preserve">)   </w:t>
      </w:r>
      <w:r w:rsidRPr="00DA2706">
        <w:rPr>
          <w:i/>
          <w:iCs/>
          <w:color w:val="808080"/>
          <w:lang w:val="en-US"/>
        </w:rPr>
        <w:t xml:space="preserve">##-- CPU </w:t>
      </w:r>
      <w:r w:rsidRPr="00DA2706">
        <w:rPr>
          <w:i/>
          <w:iCs/>
          <w:color w:val="808080"/>
        </w:rPr>
        <w:t>не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будет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нагреваться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до</w:t>
      </w:r>
      <w:r w:rsidRPr="00DA2706">
        <w:rPr>
          <w:i/>
          <w:iCs/>
          <w:color w:val="808080"/>
          <w:lang w:val="en-US"/>
        </w:rPr>
        <w:t xml:space="preserve"> 100C</w:t>
      </w:r>
      <w:r w:rsidRPr="00DA2706">
        <w:rPr>
          <w:i/>
          <w:iCs/>
          <w:color w:val="808080"/>
          <w:lang w:val="en-US"/>
        </w:rPr>
        <w:br/>
        <w:t xml:space="preserve">                  # in_len = len(in_st)</w:t>
      </w:r>
      <w:r w:rsidRPr="00DA2706">
        <w:rPr>
          <w:i/>
          <w:iCs/>
          <w:color w:val="808080"/>
          <w:lang w:val="en-US"/>
        </w:rPr>
        <w:br/>
        <w:t xml:space="preserve">            ## -- </w:t>
      </w:r>
      <w:r w:rsidRPr="00DA2706">
        <w:rPr>
          <w:i/>
          <w:iCs/>
          <w:color w:val="808080"/>
        </w:rPr>
        <w:t>ждем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свобождения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входного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буфера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и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записываем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в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него</w:t>
      </w:r>
      <w:r w:rsidRPr="00DA2706">
        <w:rPr>
          <w:i/>
          <w:iCs/>
          <w:color w:val="808080"/>
          <w:lang w:val="en-US"/>
        </w:rPr>
        <w:br/>
        <w:t xml:space="preserve">            # if ser.is_open:</w:t>
      </w:r>
      <w:r w:rsidRPr="00DA2706">
        <w:rPr>
          <w:i/>
          <w:iCs/>
          <w:color w:val="808080"/>
          <w:lang w:val="en-US"/>
        </w:rPr>
        <w:br/>
        <w:t xml:space="preserve">            #  if in_st != []:</w:t>
      </w:r>
      <w:r w:rsidRPr="00DA2706">
        <w:rPr>
          <w:i/>
          <w:iCs/>
          <w:color w:val="808080"/>
          <w:lang w:val="en-US"/>
        </w:rPr>
        <w:br/>
        <w:t xml:space="preserve">            #     in_list.append(in_st)</w:t>
      </w:r>
      <w:r w:rsidRPr="00DA2706">
        <w:rPr>
          <w:i/>
          <w:iCs/>
          <w:color w:val="808080"/>
          <w:lang w:val="en-US"/>
        </w:rPr>
        <w:br/>
        <w:t xml:space="preserve">            #  time.sleep(1)</w:t>
      </w:r>
      <w:r w:rsidRPr="00DA2706">
        <w:rPr>
          <w:i/>
          <w:iCs/>
          <w:color w:val="808080"/>
          <w:lang w:val="en-US"/>
        </w:rPr>
        <w:br/>
      </w:r>
      <w:r w:rsidRPr="00DA2706">
        <w:rPr>
          <w:i/>
          <w:iCs/>
          <w:color w:val="808080"/>
          <w:lang w:val="en-US"/>
        </w:rPr>
        <w:br/>
        <w:t xml:space="preserve">   ## -- </w:t>
      </w:r>
      <w:r w:rsidRPr="00DA2706">
        <w:rPr>
          <w:i/>
          <w:iCs/>
          <w:color w:val="808080"/>
        </w:rPr>
        <w:t>запустить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поток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приема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start_thread</w:t>
      </w:r>
      <w:r w:rsidRPr="00DA2706">
        <w:rPr>
          <w:color w:val="000000"/>
          <w:lang w:val="en-US"/>
        </w:rPr>
        <w:br/>
        <w:t xml:space="preserve">   start_thread = </w:t>
      </w:r>
      <w:r w:rsidRPr="00DA2706">
        <w:rPr>
          <w:color w:val="0000FF"/>
          <w:lang w:val="en-US"/>
        </w:rPr>
        <w:t>0</w:t>
      </w:r>
      <w:r w:rsidRPr="00DA2706">
        <w:rPr>
          <w:color w:val="0000FF"/>
          <w:lang w:val="en-US"/>
        </w:rPr>
        <w:br/>
        <w:t xml:space="preserve">   </w:t>
      </w:r>
      <w:r w:rsidRPr="00DA2706">
        <w:rPr>
          <w:color w:val="000000"/>
          <w:lang w:val="en-US"/>
        </w:rPr>
        <w:t>tr_in = threading.Thread(</w:t>
      </w:r>
      <w:r w:rsidRPr="00DA2706">
        <w:rPr>
          <w:color w:val="660099"/>
          <w:lang w:val="en-US"/>
        </w:rPr>
        <w:t>target</w:t>
      </w:r>
      <w:r w:rsidRPr="00DA2706">
        <w:rPr>
          <w:color w:val="000000"/>
          <w:lang w:val="en-US"/>
        </w:rPr>
        <w:t>=fn_in)</w:t>
      </w:r>
      <w:r w:rsidRPr="00DA2706">
        <w:rPr>
          <w:color w:val="000000"/>
          <w:lang w:val="en-US"/>
        </w:rPr>
        <w:br/>
        <w:t xml:space="preserve">   tr_in.daemon = </w:t>
      </w:r>
      <w:r w:rsidRPr="00DA2706">
        <w:rPr>
          <w:b/>
          <w:bCs/>
          <w:color w:val="000080"/>
          <w:lang w:val="en-US"/>
        </w:rPr>
        <w:t>True</w:t>
      </w:r>
      <w:r w:rsidRPr="00DA2706">
        <w:rPr>
          <w:b/>
          <w:bCs/>
          <w:color w:val="00008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># tr_in.start()</w:t>
      </w:r>
      <w:r w:rsidRPr="00DA2706">
        <w:rPr>
          <w:i/>
          <w:iCs/>
          <w:color w:val="808080"/>
          <w:lang w:val="en-US"/>
        </w:rPr>
        <w:br/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color w:val="000000"/>
          <w:lang w:val="en-US"/>
        </w:rPr>
        <w:t>thread_2 = threading.Thread(</w:t>
      </w:r>
      <w:r w:rsidRPr="00DA2706">
        <w:rPr>
          <w:color w:val="660099"/>
          <w:lang w:val="en-US"/>
        </w:rPr>
        <w:t>target</w:t>
      </w:r>
      <w:r w:rsidRPr="00DA2706">
        <w:rPr>
          <w:color w:val="000000"/>
          <w:lang w:val="en-US"/>
        </w:rPr>
        <w:t>=check_connect)</w:t>
      </w:r>
      <w:r w:rsidRPr="00DA2706">
        <w:rPr>
          <w:color w:val="000000"/>
          <w:lang w:val="en-US"/>
        </w:rPr>
        <w:br/>
        <w:t xml:space="preserve">   thread_2.daemon = </w:t>
      </w:r>
      <w:r w:rsidRPr="00DA2706">
        <w:rPr>
          <w:b/>
          <w:bCs/>
          <w:color w:val="000080"/>
          <w:lang w:val="en-US"/>
        </w:rPr>
        <w:t>True</w:t>
      </w:r>
      <w:r w:rsidRPr="00DA2706">
        <w:rPr>
          <w:b/>
          <w:bCs/>
          <w:color w:val="000080"/>
          <w:lang w:val="en-US"/>
        </w:rPr>
        <w:br/>
      </w:r>
      <w:r w:rsidRPr="00DA2706">
        <w:rPr>
          <w:b/>
          <w:bCs/>
          <w:color w:val="00008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 xml:space="preserve">## -- </w:t>
      </w:r>
      <w:r w:rsidRPr="00DA2706">
        <w:rPr>
          <w:i/>
          <w:iCs/>
          <w:color w:val="808080"/>
        </w:rPr>
        <w:t>запустить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сновной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поток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fn_out():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out_flag</w:t>
      </w:r>
      <w:r w:rsidRPr="00DA2706">
        <w:rPr>
          <w:color w:val="000000"/>
          <w:lang w:val="en-US"/>
        </w:rPr>
        <w:br/>
        <w:t xml:space="preserve">      out_flag = </w:t>
      </w:r>
      <w:r w:rsidRPr="00DA2706">
        <w:rPr>
          <w:color w:val="0000FF"/>
          <w:lang w:val="en-US"/>
        </w:rPr>
        <w:t>1</w:t>
      </w:r>
      <w:r w:rsidRPr="00DA2706">
        <w:rPr>
          <w:color w:val="0000FF"/>
          <w:lang w:val="en-US"/>
        </w:rPr>
        <w:br/>
      </w:r>
      <w:r w:rsidRPr="00DA2706">
        <w:rPr>
          <w:color w:val="0000FF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>##--</w:t>
      </w:r>
      <w:r w:rsidRPr="00DA2706">
        <w:rPr>
          <w:i/>
          <w:iCs/>
          <w:color w:val="808080"/>
        </w:rPr>
        <w:t>Отправление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ообщений</w:t>
      </w:r>
      <w:r w:rsidRPr="00DA2706">
        <w:rPr>
          <w:i/>
          <w:iCs/>
          <w:color w:val="808080"/>
          <w:lang w:val="en-US"/>
        </w:rPr>
        <w:t>(</w:t>
      </w:r>
      <w:r w:rsidRPr="00DA2706">
        <w:rPr>
          <w:i/>
          <w:iCs/>
          <w:color w:val="808080"/>
        </w:rPr>
        <w:t>через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кнопку</w:t>
      </w:r>
      <w:r w:rsidRPr="00DA2706">
        <w:rPr>
          <w:i/>
          <w:iCs/>
          <w:color w:val="808080"/>
          <w:lang w:val="en-US"/>
        </w:rPr>
        <w:t xml:space="preserve"> "</w:t>
      </w:r>
      <w:r w:rsidRPr="00DA2706">
        <w:rPr>
          <w:i/>
          <w:iCs/>
          <w:color w:val="808080"/>
        </w:rPr>
        <w:t>Отправить</w:t>
      </w:r>
      <w:r w:rsidRPr="00DA2706">
        <w:rPr>
          <w:i/>
          <w:iCs/>
          <w:color w:val="808080"/>
          <w:lang w:val="en-US"/>
        </w:rPr>
        <w:t>"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buffer_for_source_message</w:t>
      </w:r>
      <w:r w:rsidRPr="00DA2706">
        <w:rPr>
          <w:color w:val="000000"/>
          <w:lang w:val="en-US"/>
        </w:rPr>
        <w:br/>
        <w:t xml:space="preserve">   buffer_for_source_message = []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fn_send():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i/>
          <w:iCs/>
          <w:color w:val="808080"/>
          <w:lang w:val="en-US"/>
        </w:rPr>
        <w:t># global user_name</w:t>
      </w:r>
      <w:r w:rsidRPr="00DA2706">
        <w:rPr>
          <w:i/>
          <w:iCs/>
          <w:color w:val="808080"/>
          <w:lang w:val="en-US"/>
        </w:rPr>
        <w:br/>
        <w:t xml:space="preserve">      </w:t>
      </w:r>
      <w:r w:rsidRPr="00DA2706">
        <w:rPr>
          <w:color w:val="000000"/>
          <w:lang w:val="en-US"/>
        </w:rPr>
        <w:t>out_st = enter.get()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80"/>
          <w:lang w:val="en-US"/>
        </w:rPr>
        <w:t>len</w:t>
      </w:r>
      <w:r w:rsidRPr="00DA2706">
        <w:rPr>
          <w:color w:val="000000"/>
          <w:lang w:val="en-US"/>
        </w:rPr>
        <w:t xml:space="preserve">(out_st) &gt; 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i/>
          <w:iCs/>
          <w:color w:val="808080"/>
          <w:lang w:val="en-US"/>
        </w:rPr>
        <w:t># ser.write((out_st + '\r\n').encode('utf-8'))</w:t>
      </w:r>
      <w:r w:rsidRPr="00DA2706">
        <w:rPr>
          <w:i/>
          <w:iCs/>
          <w:color w:val="808080"/>
          <w:lang w:val="en-US"/>
        </w:rPr>
        <w:br/>
        <w:t xml:space="preserve">         </w:t>
      </w:r>
      <w:r w:rsidRPr="00DA2706">
        <w:rPr>
          <w:color w:val="000000"/>
          <w:lang w:val="en-US"/>
        </w:rPr>
        <w:t xml:space="preserve">ser.ft_write((out_st + 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b/>
          <w:bCs/>
          <w:color w:val="000080"/>
          <w:lang w:val="en-US"/>
        </w:rPr>
        <w:t>\r\n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color w:val="000000"/>
          <w:lang w:val="en-US"/>
        </w:rPr>
        <w:t>))</w:t>
      </w:r>
      <w:r w:rsidRPr="00DA2706">
        <w:rPr>
          <w:color w:val="000000"/>
          <w:lang w:val="en-US"/>
        </w:rPr>
        <w:br/>
        <w:t xml:space="preserve">         listbox.insert(END, ser.username + </w:t>
      </w:r>
      <w:r w:rsidRPr="00DA2706">
        <w:rPr>
          <w:b/>
          <w:bCs/>
          <w:color w:val="008080"/>
          <w:lang w:val="en-US"/>
        </w:rPr>
        <w:t xml:space="preserve">": " </w:t>
      </w:r>
      <w:r w:rsidRPr="00DA2706">
        <w:rPr>
          <w:color w:val="000000"/>
          <w:lang w:val="en-US"/>
        </w:rPr>
        <w:t>+ out_st)</w:t>
      </w:r>
      <w:r w:rsidRPr="00DA2706">
        <w:rPr>
          <w:color w:val="000000"/>
          <w:lang w:val="en-US"/>
        </w:rPr>
        <w:br/>
        <w:t xml:space="preserve">         buffer_for_source_message.append(ser.username + </w:t>
      </w:r>
      <w:r w:rsidRPr="00DA2706">
        <w:rPr>
          <w:b/>
          <w:bCs/>
          <w:color w:val="008080"/>
          <w:lang w:val="en-US"/>
        </w:rPr>
        <w:t xml:space="preserve">": " </w:t>
      </w:r>
      <w:r w:rsidRPr="00DA2706">
        <w:rPr>
          <w:color w:val="000000"/>
          <w:lang w:val="en-US"/>
        </w:rPr>
        <w:t>+ out_st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>try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listbox_source.insert(END, ser.username + </w:t>
      </w:r>
      <w:r w:rsidRPr="00DA2706">
        <w:rPr>
          <w:b/>
          <w:bCs/>
          <w:color w:val="008080"/>
          <w:lang w:val="en-US"/>
        </w:rPr>
        <w:t xml:space="preserve">": " </w:t>
      </w:r>
      <w:r w:rsidRPr="00DA2706">
        <w:rPr>
          <w:color w:val="000000"/>
          <w:lang w:val="en-US"/>
        </w:rPr>
        <w:t>+ out_st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>except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</w:t>
      </w:r>
      <w:r w:rsidRPr="00DA2706">
        <w:rPr>
          <w:color w:val="000080"/>
          <w:lang w:val="en-US"/>
        </w:rPr>
        <w:t>print</w:t>
      </w:r>
      <w:r w:rsidRPr="00DA2706">
        <w:rPr>
          <w:color w:val="000000"/>
          <w:lang w:val="en-US"/>
        </w:rPr>
        <w:t>(</w:t>
      </w:r>
      <w:r w:rsidRPr="00DA2706">
        <w:rPr>
          <w:b/>
          <w:bCs/>
          <w:color w:val="008080"/>
          <w:lang w:val="en-US"/>
        </w:rPr>
        <w:t>"Source message window is closed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enter.delete(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, END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 xml:space="preserve">## == </w:t>
      </w:r>
      <w:r w:rsidRPr="00DA2706">
        <w:rPr>
          <w:i/>
          <w:iCs/>
          <w:color w:val="808080"/>
        </w:rPr>
        <w:t>вывести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троки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в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листбокс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buffer_for_dest_message</w:t>
      </w:r>
      <w:r w:rsidRPr="00DA2706">
        <w:rPr>
          <w:color w:val="000000"/>
          <w:lang w:val="en-US"/>
        </w:rPr>
        <w:br/>
        <w:t xml:space="preserve">   buffer_for_dest_message = []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fn_disp():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out_flag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while </w:t>
      </w:r>
      <w:r w:rsidRPr="00DA2706">
        <w:rPr>
          <w:color w:val="000080"/>
          <w:lang w:val="en-US"/>
        </w:rPr>
        <w:t>len</w:t>
      </w:r>
      <w:r w:rsidRPr="00DA2706">
        <w:rPr>
          <w:color w:val="000000"/>
          <w:lang w:val="en-US"/>
        </w:rPr>
        <w:t xml:space="preserve">(in_list) &gt; 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st = in_list.pop(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listbox.insert(END, st)</w:t>
      </w:r>
      <w:r w:rsidRPr="00DA2706">
        <w:rPr>
          <w:color w:val="000000"/>
          <w:lang w:val="en-US"/>
        </w:rPr>
        <w:br/>
        <w:t xml:space="preserve">         buffer_for_dest_message.append(st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>try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listbox_dest.insert(END, st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>except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</w:t>
      </w:r>
      <w:r w:rsidRPr="00DA2706">
        <w:rPr>
          <w:color w:val="000080"/>
          <w:lang w:val="en-US"/>
        </w:rPr>
        <w:t>print</w:t>
      </w:r>
      <w:r w:rsidRPr="00DA2706">
        <w:rPr>
          <w:color w:val="000000"/>
          <w:lang w:val="en-US"/>
        </w:rPr>
        <w:t>(</w:t>
      </w:r>
      <w:r w:rsidRPr="00DA2706">
        <w:rPr>
          <w:b/>
          <w:bCs/>
          <w:color w:val="008080"/>
          <w:lang w:val="en-US"/>
        </w:rPr>
        <w:t>"Destination message window is closed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>out_flag:</w:t>
      </w:r>
      <w:r w:rsidRPr="00DA2706">
        <w:rPr>
          <w:color w:val="000000"/>
          <w:lang w:val="en-US"/>
        </w:rPr>
        <w:br/>
        <w:t xml:space="preserve">         fn_send()</w:t>
      </w:r>
      <w:r w:rsidRPr="00DA2706">
        <w:rPr>
          <w:color w:val="000000"/>
          <w:lang w:val="en-US"/>
        </w:rPr>
        <w:br/>
        <w:t xml:space="preserve">         out_flag = </w:t>
      </w:r>
      <w:r w:rsidRPr="00DA2706">
        <w:rPr>
          <w:color w:val="0000FF"/>
          <w:lang w:val="en-US"/>
        </w:rPr>
        <w:t>0</w:t>
      </w:r>
      <w:r w:rsidRPr="00DA2706">
        <w:rPr>
          <w:color w:val="0000FF"/>
          <w:lang w:val="en-US"/>
        </w:rPr>
        <w:br/>
        <w:t xml:space="preserve">      </w:t>
      </w:r>
      <w:r w:rsidRPr="00DA2706">
        <w:rPr>
          <w:color w:val="000000"/>
          <w:lang w:val="en-US"/>
        </w:rPr>
        <w:t>window.after(</w:t>
      </w:r>
      <w:r w:rsidRPr="00DA2706">
        <w:rPr>
          <w:color w:val="0000FF"/>
          <w:lang w:val="en-US"/>
        </w:rPr>
        <w:t>100</w:t>
      </w:r>
      <w:r w:rsidRPr="00DA2706">
        <w:rPr>
          <w:color w:val="000000"/>
          <w:lang w:val="en-US"/>
        </w:rPr>
        <w:t>, fn_disp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window = Tk()</w:t>
      </w:r>
      <w:r w:rsidRPr="00DA2706">
        <w:rPr>
          <w:color w:val="000000"/>
          <w:lang w:val="en-US"/>
        </w:rPr>
        <w:br/>
        <w:t xml:space="preserve">   window.geometry(</w:t>
      </w:r>
      <w:r w:rsidRPr="00DA2706">
        <w:rPr>
          <w:b/>
          <w:bCs/>
          <w:color w:val="008080"/>
          <w:lang w:val="en-US"/>
        </w:rPr>
        <w:t>'716x400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lastRenderedPageBreak/>
        <w:br/>
        <w:t xml:space="preserve">   scrollbar = Scrollbar(window)</w:t>
      </w:r>
      <w:r w:rsidRPr="00DA2706">
        <w:rPr>
          <w:color w:val="000000"/>
          <w:lang w:val="en-US"/>
        </w:rPr>
        <w:br/>
        <w:t xml:space="preserve">   scrollbar.pack(</w:t>
      </w:r>
      <w:r w:rsidRPr="00DA2706">
        <w:rPr>
          <w:color w:val="660099"/>
          <w:lang w:val="en-US"/>
        </w:rPr>
        <w:t>side</w:t>
      </w:r>
      <w:r w:rsidRPr="00DA2706">
        <w:rPr>
          <w:color w:val="000000"/>
          <w:lang w:val="en-US"/>
        </w:rPr>
        <w:t xml:space="preserve">=RIGHT, </w:t>
      </w:r>
      <w:r w:rsidRPr="00DA2706">
        <w:rPr>
          <w:color w:val="660099"/>
          <w:lang w:val="en-US"/>
        </w:rPr>
        <w:t>fill</w:t>
      </w:r>
      <w:r w:rsidRPr="00DA2706">
        <w:rPr>
          <w:color w:val="000000"/>
          <w:lang w:val="en-US"/>
        </w:rPr>
        <w:t>=Y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listbox = Listbox(window, </w:t>
      </w:r>
      <w:r w:rsidRPr="00DA2706">
        <w:rPr>
          <w:color w:val="660099"/>
          <w:lang w:val="en-US"/>
        </w:rPr>
        <w:t>yscrollcommand</w:t>
      </w:r>
      <w:r w:rsidRPr="00DA2706">
        <w:rPr>
          <w:color w:val="000000"/>
          <w:lang w:val="en-US"/>
        </w:rPr>
        <w:t xml:space="preserve">=scrollbar.set, </w:t>
      </w:r>
      <w:r w:rsidRPr="00DA2706">
        <w:rPr>
          <w:color w:val="660099"/>
          <w:lang w:val="en-US"/>
        </w:rPr>
        <w:t>font</w:t>
      </w:r>
      <w:r w:rsidRPr="00DA2706">
        <w:rPr>
          <w:color w:val="000000"/>
          <w:lang w:val="en-US"/>
        </w:rPr>
        <w:t>=(</w:t>
      </w:r>
      <w:r w:rsidRPr="00DA2706">
        <w:rPr>
          <w:b/>
          <w:bCs/>
          <w:color w:val="008080"/>
          <w:lang w:val="en-US"/>
        </w:rPr>
        <w:t>'Calibri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0000FF"/>
          <w:lang w:val="en-US"/>
        </w:rPr>
        <w:t>12</w:t>
      </w:r>
      <w:r w:rsidRPr="00DA2706">
        <w:rPr>
          <w:color w:val="000000"/>
          <w:lang w:val="en-US"/>
        </w:rPr>
        <w:t>))</w:t>
      </w:r>
      <w:r w:rsidRPr="00DA2706">
        <w:rPr>
          <w:color w:val="000000"/>
          <w:lang w:val="en-US"/>
        </w:rPr>
        <w:br/>
        <w:t xml:space="preserve">   listbox.place(</w:t>
      </w:r>
      <w:r w:rsidRPr="00DA2706">
        <w:rPr>
          <w:color w:val="660099"/>
          <w:lang w:val="en-US"/>
        </w:rPr>
        <w:t>x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y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width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60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height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34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scrollbar.config(</w:t>
      </w:r>
      <w:r w:rsidRPr="00DA2706">
        <w:rPr>
          <w:color w:val="660099"/>
          <w:lang w:val="en-US"/>
        </w:rPr>
        <w:t>command</w:t>
      </w:r>
      <w:r w:rsidRPr="00DA2706">
        <w:rPr>
          <w:color w:val="000000"/>
          <w:lang w:val="en-US"/>
        </w:rPr>
        <w:t>=listbox.yview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enter = Entry(window, </w:t>
      </w:r>
      <w:r w:rsidRPr="00DA2706">
        <w:rPr>
          <w:color w:val="660099"/>
          <w:lang w:val="en-US"/>
        </w:rPr>
        <w:t>font</w:t>
      </w:r>
      <w:r w:rsidRPr="00DA2706">
        <w:rPr>
          <w:color w:val="000000"/>
          <w:lang w:val="en-US"/>
        </w:rPr>
        <w:t>=(</w:t>
      </w:r>
      <w:r w:rsidRPr="00DA2706">
        <w:rPr>
          <w:b/>
          <w:bCs/>
          <w:color w:val="008080"/>
          <w:lang w:val="en-US"/>
        </w:rPr>
        <w:t>'Calibri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0000FF"/>
          <w:lang w:val="en-US"/>
        </w:rPr>
        <w:t>15</w:t>
      </w:r>
      <w:r w:rsidRPr="00DA2706">
        <w:rPr>
          <w:color w:val="000000"/>
          <w:lang w:val="en-US"/>
        </w:rPr>
        <w:t>))</w:t>
      </w:r>
      <w:r w:rsidRPr="00DA2706">
        <w:rPr>
          <w:color w:val="000000"/>
          <w:lang w:val="en-US"/>
        </w:rPr>
        <w:br/>
        <w:t xml:space="preserve">   enter.place(</w:t>
      </w:r>
      <w:r w:rsidRPr="00DA2706">
        <w:rPr>
          <w:color w:val="660099"/>
          <w:lang w:val="en-US"/>
        </w:rPr>
        <w:t>x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y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34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width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60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height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4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open_port():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tr_in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start_thread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color w:val="808080"/>
          <w:lang w:val="en-US"/>
        </w:rPr>
        <w:t xml:space="preserve">state </w:t>
      </w:r>
      <w:r w:rsidRPr="00DA2706">
        <w:rPr>
          <w:color w:val="000000"/>
          <w:lang w:val="en-US"/>
        </w:rPr>
        <w:t>= DISABLED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 xml:space="preserve">ser.is_open == </w:t>
      </w:r>
      <w:r w:rsidRPr="00DA2706">
        <w:rPr>
          <w:b/>
          <w:bCs/>
          <w:color w:val="000080"/>
          <w:lang w:val="en-US"/>
        </w:rPr>
        <w:t>False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ser.open(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>ser.is_open:</w:t>
      </w:r>
      <w:r w:rsidRPr="00DA2706">
        <w:rPr>
          <w:color w:val="000000"/>
          <w:lang w:val="en-US"/>
        </w:rPr>
        <w:br/>
        <w:t xml:space="preserve">            listbox.insert(END, </w:t>
      </w:r>
      <w:r w:rsidRPr="00DA2706">
        <w:rPr>
          <w:b/>
          <w:bCs/>
          <w:color w:val="008080"/>
          <w:lang w:val="en-US"/>
        </w:rPr>
        <w:t xml:space="preserve">"Port " </w:t>
      </w:r>
      <w:r w:rsidRPr="00DA2706">
        <w:rPr>
          <w:color w:val="000000"/>
          <w:lang w:val="en-US"/>
        </w:rPr>
        <w:t xml:space="preserve">+ ser.port + </w:t>
      </w:r>
      <w:r w:rsidRPr="00DA2706">
        <w:rPr>
          <w:b/>
          <w:bCs/>
          <w:color w:val="008080"/>
          <w:lang w:val="en-US"/>
        </w:rPr>
        <w:t>" is opened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   button_open.config(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b/>
          <w:bCs/>
          <w:color w:val="008080"/>
        </w:rPr>
        <w:t>Закрыть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порт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   button_display.config(</w:t>
      </w:r>
      <w:r w:rsidRPr="00DA2706">
        <w:rPr>
          <w:color w:val="660099"/>
          <w:lang w:val="en-US"/>
        </w:rPr>
        <w:t>state</w:t>
      </w:r>
      <w:r w:rsidRPr="00DA2706">
        <w:rPr>
          <w:color w:val="000000"/>
          <w:lang w:val="en-US"/>
        </w:rPr>
        <w:t>=NORMAL)</w:t>
      </w:r>
      <w:r w:rsidRPr="00DA2706">
        <w:rPr>
          <w:color w:val="000000"/>
          <w:lang w:val="en-US"/>
        </w:rPr>
        <w:br/>
        <w:t xml:space="preserve">            </w:t>
      </w:r>
      <w:r w:rsidRPr="00DA2706">
        <w:rPr>
          <w:i/>
          <w:iCs/>
          <w:color w:val="808080"/>
          <w:lang w:val="en-US"/>
        </w:rPr>
        <w:t># if tr_in._started._flag == False:</w:t>
      </w:r>
      <w:r w:rsidRPr="00DA2706">
        <w:rPr>
          <w:i/>
          <w:iCs/>
          <w:color w:val="808080"/>
          <w:lang w:val="en-US"/>
        </w:rPr>
        <w:br/>
        <w:t xml:space="preserve">      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 xml:space="preserve">start_thread == 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   tr_in.start()</w:t>
      </w:r>
      <w:r w:rsidRPr="00DA2706">
        <w:rPr>
          <w:color w:val="000000"/>
          <w:lang w:val="en-US"/>
        </w:rPr>
        <w:br/>
        <w:t xml:space="preserve">               thread_2.start()</w:t>
      </w:r>
      <w:r w:rsidRPr="00DA2706">
        <w:rPr>
          <w:color w:val="000000"/>
          <w:lang w:val="en-US"/>
        </w:rPr>
        <w:br/>
        <w:t xml:space="preserve">               start_thread = </w:t>
      </w:r>
      <w:r w:rsidRPr="00DA2706">
        <w:rPr>
          <w:color w:val="0000FF"/>
          <w:lang w:val="en-US"/>
        </w:rPr>
        <w:t>1</w:t>
      </w:r>
      <w:r w:rsidRPr="00DA2706">
        <w:rPr>
          <w:color w:val="0000FF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>else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ser.close(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 xml:space="preserve">ser.is_open == </w:t>
      </w:r>
      <w:r w:rsidRPr="00DA2706">
        <w:rPr>
          <w:b/>
          <w:bCs/>
          <w:color w:val="000080"/>
          <w:lang w:val="en-US"/>
        </w:rPr>
        <w:t>False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listbox.insert(END, </w:t>
      </w:r>
      <w:r w:rsidRPr="00DA2706">
        <w:rPr>
          <w:b/>
          <w:bCs/>
          <w:color w:val="008080"/>
          <w:lang w:val="en-US"/>
        </w:rPr>
        <w:t xml:space="preserve">"Port " </w:t>
      </w:r>
      <w:r w:rsidRPr="00DA2706">
        <w:rPr>
          <w:color w:val="000000"/>
          <w:lang w:val="en-US"/>
        </w:rPr>
        <w:t xml:space="preserve">+ ser.port + </w:t>
      </w:r>
      <w:r w:rsidRPr="00DA2706">
        <w:rPr>
          <w:b/>
          <w:bCs/>
          <w:color w:val="008080"/>
          <w:lang w:val="en-US"/>
        </w:rPr>
        <w:t>" is closed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   button_open.config(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b/>
          <w:bCs/>
          <w:color w:val="008080"/>
        </w:rPr>
        <w:t>Открыть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порт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   button_display.config(</w:t>
      </w:r>
      <w:r w:rsidRPr="00DA2706">
        <w:rPr>
          <w:color w:val="660099"/>
          <w:lang w:val="en-US"/>
        </w:rPr>
        <w:t>state</w:t>
      </w:r>
      <w:r w:rsidRPr="00DA2706">
        <w:rPr>
          <w:color w:val="000000"/>
          <w:lang w:val="en-US"/>
        </w:rPr>
        <w:t>=DISABLED)</w:t>
      </w:r>
      <w:r w:rsidRPr="00DA2706">
        <w:rPr>
          <w:color w:val="000000"/>
          <w:lang w:val="en-US"/>
        </w:rPr>
        <w:br/>
        <w:t xml:space="preserve">   button_open = Button(window, 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b/>
          <w:bCs/>
          <w:color w:val="008080"/>
        </w:rPr>
        <w:t>Открыть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порт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command</w:t>
      </w:r>
      <w:r w:rsidRPr="00DA2706">
        <w:rPr>
          <w:color w:val="000000"/>
          <w:lang w:val="en-US"/>
        </w:rPr>
        <w:t>=open_port)</w:t>
      </w:r>
      <w:r w:rsidRPr="00DA2706">
        <w:rPr>
          <w:color w:val="000000"/>
          <w:lang w:val="en-US"/>
        </w:rPr>
        <w:br/>
        <w:t xml:space="preserve">   button_open.focus_set()</w:t>
      </w:r>
      <w:r w:rsidRPr="00DA2706">
        <w:rPr>
          <w:color w:val="000000"/>
          <w:lang w:val="en-US"/>
        </w:rPr>
        <w:br/>
        <w:t xml:space="preserve">   button_open.place(</w:t>
      </w:r>
      <w:r w:rsidRPr="00DA2706">
        <w:rPr>
          <w:color w:val="660099"/>
          <w:lang w:val="en-US"/>
        </w:rPr>
        <w:t>x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600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y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width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10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height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4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er_info_window</w:t>
      </w:r>
      <w:r w:rsidRPr="00DA2706">
        <w:rPr>
          <w:color w:val="000000"/>
          <w:lang w:val="en-US"/>
        </w:rPr>
        <w:br/>
        <w:t xml:space="preserve">   counter_info_window = </w:t>
      </w:r>
      <w:r w:rsidRPr="00DA2706">
        <w:rPr>
          <w:color w:val="0000FF"/>
          <w:lang w:val="en-US"/>
        </w:rPr>
        <w:t>0</w:t>
      </w:r>
      <w:r w:rsidRPr="00DA2706">
        <w:rPr>
          <w:color w:val="0000FF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about_program():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i/>
          <w:iCs/>
          <w:color w:val="808080"/>
          <w:lang w:val="en-US"/>
        </w:rPr>
        <w:t>"""</w:t>
      </w:r>
      <w:r w:rsidRPr="00DA2706">
        <w:rPr>
          <w:i/>
          <w:iCs/>
          <w:color w:val="808080"/>
        </w:rPr>
        <w:t>Меню</w:t>
      </w:r>
      <w:r w:rsidRPr="00DA2706">
        <w:rPr>
          <w:i/>
          <w:iCs/>
          <w:color w:val="808080"/>
          <w:lang w:val="en-US"/>
        </w:rPr>
        <w:t>-</w:t>
      </w:r>
      <w:r w:rsidRPr="00DA2706">
        <w:rPr>
          <w:i/>
          <w:iCs/>
          <w:color w:val="808080"/>
        </w:rPr>
        <w:t>справка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оздателях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программы</w:t>
      </w:r>
      <w:r w:rsidRPr="00DA2706">
        <w:rPr>
          <w:i/>
          <w:iCs/>
          <w:color w:val="808080"/>
          <w:lang w:val="en-US"/>
        </w:rPr>
        <w:br/>
        <w:t xml:space="preserve">         </w:t>
      </w:r>
      <w:r w:rsidRPr="00DA2706">
        <w:rPr>
          <w:i/>
          <w:iCs/>
          <w:color w:val="808080"/>
        </w:rPr>
        <w:t>Количество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ткрытых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кон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не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должно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превышать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дного</w:t>
      </w:r>
      <w:r w:rsidRPr="00DA2706">
        <w:rPr>
          <w:i/>
          <w:iCs/>
          <w:color w:val="808080"/>
          <w:lang w:val="en-US"/>
        </w:rPr>
        <w:t>"""</w:t>
      </w:r>
      <w:r w:rsidRPr="00DA2706">
        <w:rPr>
          <w:i/>
          <w:iCs/>
          <w:color w:val="80808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er_info_window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 xml:space="preserve">counter_info_window == 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temp_window = Toplevel(window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close_window():</w:t>
      </w:r>
      <w:r w:rsidRPr="00DA2706">
        <w:rPr>
          <w:color w:val="000000"/>
          <w:lang w:val="en-US"/>
        </w:rPr>
        <w:br/>
        <w:t xml:space="preserve">      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er_info_window</w:t>
      </w:r>
      <w:r w:rsidRPr="00DA2706">
        <w:rPr>
          <w:color w:val="000000"/>
          <w:lang w:val="en-US"/>
        </w:rPr>
        <w:br/>
        <w:t xml:space="preserve">            counter_info_window -= </w:t>
      </w:r>
      <w:r w:rsidRPr="00DA2706">
        <w:rPr>
          <w:color w:val="0000FF"/>
          <w:lang w:val="en-US"/>
        </w:rPr>
        <w:t>1</w:t>
      </w:r>
      <w:r w:rsidRPr="00DA2706">
        <w:rPr>
          <w:color w:val="0000FF"/>
          <w:lang w:val="en-US"/>
        </w:rPr>
        <w:br/>
        <w:t xml:space="preserve">            </w:t>
      </w:r>
      <w:r w:rsidRPr="00DA2706">
        <w:rPr>
          <w:color w:val="000000"/>
          <w:lang w:val="en-US"/>
        </w:rPr>
        <w:t>temp_window.destroy()</w:t>
      </w:r>
      <w:r w:rsidRPr="00DA2706">
        <w:rPr>
          <w:color w:val="000000"/>
          <w:lang w:val="en-US"/>
        </w:rPr>
        <w:br/>
        <w:t xml:space="preserve">         temp_window.protocol(</w:t>
      </w:r>
      <w:r w:rsidRPr="00DA2706">
        <w:rPr>
          <w:b/>
          <w:bCs/>
          <w:color w:val="008080"/>
          <w:lang w:val="en-US"/>
        </w:rPr>
        <w:t>"WM_DELETE_WINDOW"</w:t>
      </w:r>
      <w:r w:rsidRPr="00DA2706">
        <w:rPr>
          <w:color w:val="000000"/>
          <w:lang w:val="en-US"/>
        </w:rPr>
        <w:t>, close_window)</w:t>
      </w:r>
      <w:r w:rsidRPr="00DA2706">
        <w:rPr>
          <w:color w:val="000000"/>
          <w:lang w:val="en-US"/>
        </w:rPr>
        <w:br/>
        <w:t xml:space="preserve">         temp_window.title(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b/>
          <w:bCs/>
          <w:color w:val="008080"/>
        </w:rPr>
        <w:t>О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программе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temp_window.geometry(</w:t>
      </w:r>
      <w:r w:rsidRPr="00DA2706">
        <w:rPr>
          <w:b/>
          <w:bCs/>
          <w:color w:val="008080"/>
          <w:lang w:val="en-US"/>
        </w:rPr>
        <w:t>'300x100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student_1 = Label(temp_window, 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b/>
          <w:bCs/>
          <w:color w:val="008080"/>
        </w:rPr>
        <w:t>Анастасия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Молева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font</w:t>
      </w:r>
      <w:r w:rsidRPr="00DA2706">
        <w:rPr>
          <w:color w:val="000000"/>
          <w:lang w:val="en-US"/>
        </w:rPr>
        <w:t>=(</w:t>
      </w:r>
      <w:r w:rsidRPr="00DA2706">
        <w:rPr>
          <w:b/>
          <w:bCs/>
          <w:color w:val="008080"/>
          <w:lang w:val="en-US"/>
        </w:rPr>
        <w:t>'Arial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0000FF"/>
          <w:lang w:val="en-US"/>
        </w:rPr>
        <w:t>15</w:t>
      </w:r>
      <w:r w:rsidRPr="00DA2706">
        <w:rPr>
          <w:color w:val="000000"/>
          <w:lang w:val="en-US"/>
        </w:rPr>
        <w:t>))</w:t>
      </w:r>
      <w:r w:rsidRPr="00DA2706">
        <w:rPr>
          <w:color w:val="000000"/>
          <w:lang w:val="en-US"/>
        </w:rPr>
        <w:br/>
        <w:t xml:space="preserve">         student_1.grid(</w:t>
      </w:r>
      <w:r w:rsidRPr="00DA2706">
        <w:rPr>
          <w:color w:val="660099"/>
          <w:lang w:val="en-US"/>
        </w:rPr>
        <w:t>row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column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student_2 = Label(temp_window, 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b/>
          <w:bCs/>
          <w:color w:val="008080"/>
        </w:rPr>
        <w:t>Матиенко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Андрей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font</w:t>
      </w:r>
      <w:r w:rsidRPr="00DA2706">
        <w:rPr>
          <w:color w:val="000000"/>
          <w:lang w:val="en-US"/>
        </w:rPr>
        <w:t>=(</w:t>
      </w:r>
      <w:r w:rsidRPr="00DA2706">
        <w:rPr>
          <w:b/>
          <w:bCs/>
          <w:color w:val="008080"/>
          <w:lang w:val="en-US"/>
        </w:rPr>
        <w:t>'Arial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0000FF"/>
          <w:lang w:val="en-US"/>
        </w:rPr>
        <w:t>15</w:t>
      </w:r>
      <w:r w:rsidRPr="00DA2706">
        <w:rPr>
          <w:color w:val="000000"/>
          <w:lang w:val="en-US"/>
        </w:rPr>
        <w:t>))</w:t>
      </w:r>
      <w:r w:rsidRPr="00DA2706">
        <w:rPr>
          <w:color w:val="000000"/>
          <w:lang w:val="en-US"/>
        </w:rPr>
        <w:br/>
        <w:t xml:space="preserve">         student_2.grid(</w:t>
      </w:r>
      <w:r w:rsidRPr="00DA2706">
        <w:rPr>
          <w:color w:val="660099"/>
          <w:lang w:val="en-US"/>
        </w:rPr>
        <w:t>row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1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column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student_3 = Label(temp_window, 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b/>
          <w:bCs/>
          <w:color w:val="008080"/>
        </w:rPr>
        <w:t>Белоусов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Евгений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font</w:t>
      </w:r>
      <w:r w:rsidRPr="00DA2706">
        <w:rPr>
          <w:color w:val="000000"/>
          <w:lang w:val="en-US"/>
        </w:rPr>
        <w:t>=(</w:t>
      </w:r>
      <w:r w:rsidRPr="00DA2706">
        <w:rPr>
          <w:b/>
          <w:bCs/>
          <w:color w:val="008080"/>
          <w:lang w:val="en-US"/>
        </w:rPr>
        <w:t>'Arial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0000FF"/>
          <w:lang w:val="en-US"/>
        </w:rPr>
        <w:t>15</w:t>
      </w:r>
      <w:r w:rsidRPr="00DA2706">
        <w:rPr>
          <w:color w:val="000000"/>
          <w:lang w:val="en-US"/>
        </w:rPr>
        <w:t>))</w:t>
      </w:r>
      <w:r w:rsidRPr="00DA2706">
        <w:rPr>
          <w:color w:val="000000"/>
          <w:lang w:val="en-US"/>
        </w:rPr>
        <w:br/>
        <w:t xml:space="preserve">         student_3.grid(</w:t>
      </w:r>
      <w:r w:rsidRPr="00DA2706">
        <w:rPr>
          <w:color w:val="660099"/>
          <w:lang w:val="en-US"/>
        </w:rPr>
        <w:t>row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2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column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counter_info_window += </w:t>
      </w:r>
      <w:r w:rsidRPr="00DA2706">
        <w:rPr>
          <w:color w:val="0000FF"/>
          <w:lang w:val="en-US"/>
        </w:rPr>
        <w:t>1</w:t>
      </w:r>
      <w:r w:rsidRPr="00DA2706">
        <w:rPr>
          <w:color w:val="0000FF"/>
          <w:lang w:val="en-US"/>
        </w:rPr>
        <w:br/>
      </w:r>
      <w:r w:rsidRPr="00DA2706">
        <w:rPr>
          <w:color w:val="0000FF"/>
          <w:lang w:val="en-US"/>
        </w:rPr>
        <w:br/>
        <w:t xml:space="preserve">   </w:t>
      </w:r>
      <w:r w:rsidRPr="00DA2706">
        <w:rPr>
          <w:color w:val="000000"/>
          <w:lang w:val="en-US"/>
        </w:rPr>
        <w:t>mainmenu = Menu(window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lastRenderedPageBreak/>
        <w:t xml:space="preserve">   window.config(</w:t>
      </w:r>
      <w:r w:rsidRPr="00DA2706">
        <w:rPr>
          <w:color w:val="660099"/>
          <w:lang w:val="en-US"/>
        </w:rPr>
        <w:t>menu</w:t>
      </w:r>
      <w:r w:rsidRPr="00DA2706">
        <w:rPr>
          <w:color w:val="000000"/>
          <w:lang w:val="en-US"/>
        </w:rPr>
        <w:t>=mainmenu)</w:t>
      </w:r>
      <w:r w:rsidRPr="00DA2706">
        <w:rPr>
          <w:color w:val="000000"/>
          <w:lang w:val="en-US"/>
        </w:rPr>
        <w:br/>
        <w:t xml:space="preserve">   mainmenu.add_command(</w:t>
      </w:r>
      <w:r w:rsidRPr="00DA2706">
        <w:rPr>
          <w:color w:val="660099"/>
          <w:lang w:val="en-US"/>
        </w:rPr>
        <w:t>label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b/>
          <w:bCs/>
          <w:color w:val="008080"/>
        </w:rPr>
        <w:t>О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программе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command</w:t>
      </w:r>
      <w:r w:rsidRPr="00DA2706">
        <w:rPr>
          <w:color w:val="000000"/>
          <w:lang w:val="en-US"/>
        </w:rPr>
        <w:t>=about_program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>##--</w:t>
      </w:r>
      <w:r w:rsidRPr="00DA2706">
        <w:rPr>
          <w:i/>
          <w:iCs/>
          <w:color w:val="808080"/>
        </w:rPr>
        <w:t>Исходящие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ообщения</w:t>
      </w:r>
      <w:r w:rsidRPr="00DA2706">
        <w:rPr>
          <w:i/>
          <w:iCs/>
          <w:color w:val="808080"/>
          <w:lang w:val="en-US"/>
        </w:rPr>
        <w:t>(source_message)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er_source_window</w:t>
      </w:r>
      <w:r w:rsidRPr="00DA2706">
        <w:rPr>
          <w:color w:val="000000"/>
          <w:lang w:val="en-US"/>
        </w:rPr>
        <w:br/>
        <w:t xml:space="preserve">   counter_source_window = </w:t>
      </w:r>
      <w:r w:rsidRPr="00DA2706">
        <w:rPr>
          <w:color w:val="0000FF"/>
          <w:lang w:val="en-US"/>
        </w:rPr>
        <w:t>0</w:t>
      </w:r>
      <w:r w:rsidRPr="00DA2706">
        <w:rPr>
          <w:color w:val="0000FF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source_message():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i/>
          <w:iCs/>
          <w:color w:val="808080"/>
          <w:lang w:val="en-US"/>
        </w:rPr>
        <w:t>"""</w:t>
      </w:r>
      <w:r w:rsidRPr="00DA2706">
        <w:rPr>
          <w:i/>
          <w:iCs/>
          <w:color w:val="808080"/>
        </w:rPr>
        <w:t>Окно</w:t>
      </w:r>
      <w:r w:rsidRPr="00DA2706">
        <w:rPr>
          <w:i/>
          <w:iCs/>
          <w:color w:val="808080"/>
          <w:lang w:val="en-US"/>
        </w:rPr>
        <w:t xml:space="preserve"> - </w:t>
      </w:r>
      <w:r w:rsidRPr="00DA2706">
        <w:rPr>
          <w:i/>
          <w:iCs/>
          <w:color w:val="808080"/>
        </w:rPr>
        <w:t>Отправленные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ообщения</w:t>
      </w:r>
      <w:r w:rsidRPr="00DA2706">
        <w:rPr>
          <w:i/>
          <w:iCs/>
          <w:color w:val="808080"/>
          <w:lang w:val="en-US"/>
        </w:rPr>
        <w:br/>
        <w:t xml:space="preserve">         </w:t>
      </w:r>
      <w:r w:rsidRPr="00DA2706">
        <w:rPr>
          <w:i/>
          <w:iCs/>
          <w:color w:val="808080"/>
        </w:rPr>
        <w:t>Если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кно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ткрыто</w:t>
      </w:r>
      <w:r w:rsidRPr="00DA2706">
        <w:rPr>
          <w:i/>
          <w:iCs/>
          <w:color w:val="808080"/>
          <w:lang w:val="en-US"/>
        </w:rPr>
        <w:t xml:space="preserve">, </w:t>
      </w:r>
      <w:r w:rsidRPr="00DA2706">
        <w:rPr>
          <w:i/>
          <w:iCs/>
          <w:color w:val="808080"/>
        </w:rPr>
        <w:t>то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кнопка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тановится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недоступной</w:t>
      </w:r>
      <w:r w:rsidRPr="00DA2706">
        <w:rPr>
          <w:i/>
          <w:iCs/>
          <w:color w:val="808080"/>
          <w:lang w:val="en-US"/>
        </w:rPr>
        <w:t>"""</w:t>
      </w:r>
      <w:r w:rsidRPr="00DA2706">
        <w:rPr>
          <w:i/>
          <w:iCs/>
          <w:color w:val="80808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listbox_source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er_source_window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 xml:space="preserve">counter_source_window == 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window_source_message = Toplevel(window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close_window():</w:t>
      </w:r>
      <w:r w:rsidRPr="00DA2706">
        <w:rPr>
          <w:color w:val="000000"/>
          <w:lang w:val="en-US"/>
        </w:rPr>
        <w:br/>
        <w:t xml:space="preserve">      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er_source_window</w:t>
      </w:r>
      <w:r w:rsidRPr="00DA2706">
        <w:rPr>
          <w:color w:val="000000"/>
          <w:lang w:val="en-US"/>
        </w:rPr>
        <w:br/>
        <w:t xml:space="preserve">            counter_source_window -= </w:t>
      </w:r>
      <w:r w:rsidRPr="00DA2706">
        <w:rPr>
          <w:color w:val="0000FF"/>
          <w:lang w:val="en-US"/>
        </w:rPr>
        <w:t>1</w:t>
      </w:r>
      <w:r w:rsidRPr="00DA2706">
        <w:rPr>
          <w:color w:val="0000FF"/>
          <w:lang w:val="en-US"/>
        </w:rPr>
        <w:br/>
        <w:t xml:space="preserve">            </w:t>
      </w:r>
      <w:r w:rsidRPr="00DA2706">
        <w:rPr>
          <w:color w:val="000000"/>
          <w:lang w:val="en-US"/>
        </w:rPr>
        <w:t>window_source_message.destroy()</w:t>
      </w:r>
      <w:r w:rsidRPr="00DA2706">
        <w:rPr>
          <w:color w:val="000000"/>
          <w:lang w:val="en-US"/>
        </w:rPr>
        <w:br/>
        <w:t xml:space="preserve">            button_source_message.config(</w:t>
      </w:r>
      <w:r w:rsidRPr="00DA2706">
        <w:rPr>
          <w:color w:val="660099"/>
          <w:lang w:val="en-US"/>
        </w:rPr>
        <w:t>state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'normal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window_source_message.protocol(</w:t>
      </w:r>
      <w:r w:rsidRPr="00DA2706">
        <w:rPr>
          <w:b/>
          <w:bCs/>
          <w:color w:val="008080"/>
          <w:lang w:val="en-US"/>
        </w:rPr>
        <w:t>"WM_DELETE_WINDOW"</w:t>
      </w:r>
      <w:r w:rsidRPr="00DA2706">
        <w:rPr>
          <w:color w:val="000000"/>
          <w:lang w:val="en-US"/>
        </w:rPr>
        <w:t>, close_window)</w:t>
      </w:r>
      <w:r w:rsidRPr="00DA2706">
        <w:rPr>
          <w:color w:val="000000"/>
          <w:lang w:val="en-US"/>
        </w:rPr>
        <w:br/>
        <w:t xml:space="preserve">         window_source_message.title(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b/>
          <w:bCs/>
          <w:color w:val="008080"/>
        </w:rPr>
        <w:t>Исходящие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сообщения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window_source_message.geometry(</w:t>
      </w:r>
      <w:r w:rsidRPr="00DA2706">
        <w:rPr>
          <w:b/>
          <w:bCs/>
          <w:color w:val="008080"/>
          <w:lang w:val="en-US"/>
        </w:rPr>
        <w:t>'600x400+500+200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listbox_source = Listbox(window_source_message, </w:t>
      </w:r>
      <w:r w:rsidRPr="00DA2706">
        <w:rPr>
          <w:color w:val="660099"/>
          <w:lang w:val="en-US"/>
        </w:rPr>
        <w:t>font</w:t>
      </w:r>
      <w:r w:rsidRPr="00DA2706">
        <w:rPr>
          <w:color w:val="000000"/>
          <w:lang w:val="en-US"/>
        </w:rPr>
        <w:t>=(</w:t>
      </w:r>
      <w:r w:rsidRPr="00DA2706">
        <w:rPr>
          <w:b/>
          <w:bCs/>
          <w:color w:val="008080"/>
          <w:lang w:val="en-US"/>
        </w:rPr>
        <w:t>'Calibri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0000FF"/>
          <w:lang w:val="en-US"/>
        </w:rPr>
        <w:t>12</w:t>
      </w:r>
      <w:r w:rsidRPr="00DA2706">
        <w:rPr>
          <w:color w:val="000000"/>
          <w:lang w:val="en-US"/>
        </w:rPr>
        <w:t>))</w:t>
      </w:r>
      <w:r w:rsidRPr="00DA2706">
        <w:rPr>
          <w:color w:val="000000"/>
          <w:lang w:val="en-US"/>
        </w:rPr>
        <w:br/>
        <w:t xml:space="preserve">         listbox_source.place(</w:t>
      </w:r>
      <w:r w:rsidRPr="00DA2706">
        <w:rPr>
          <w:color w:val="660099"/>
          <w:lang w:val="en-US"/>
        </w:rPr>
        <w:t>x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y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width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60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height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34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counter_source_window += </w:t>
      </w:r>
      <w:r w:rsidRPr="00DA2706">
        <w:rPr>
          <w:color w:val="0000FF"/>
          <w:lang w:val="en-US"/>
        </w:rPr>
        <w:t>1</w:t>
      </w:r>
      <w:r w:rsidRPr="00DA2706">
        <w:rPr>
          <w:color w:val="0000FF"/>
          <w:lang w:val="en-US"/>
        </w:rPr>
        <w:br/>
        <w:t xml:space="preserve">         </w:t>
      </w:r>
      <w:r w:rsidRPr="00DA2706">
        <w:rPr>
          <w:color w:val="000000"/>
          <w:lang w:val="en-US"/>
        </w:rPr>
        <w:t>button_source_message.config(</w:t>
      </w:r>
      <w:r w:rsidRPr="00DA2706">
        <w:rPr>
          <w:color w:val="660099"/>
          <w:lang w:val="en-US"/>
        </w:rPr>
        <w:t>state</w:t>
      </w:r>
      <w:r w:rsidRPr="00DA2706">
        <w:rPr>
          <w:color w:val="000000"/>
          <w:lang w:val="en-US"/>
        </w:rPr>
        <w:t>=DISABLED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for </w:t>
      </w:r>
      <w:r w:rsidRPr="00DA2706">
        <w:rPr>
          <w:color w:val="000000"/>
          <w:lang w:val="en-US"/>
        </w:rPr>
        <w:t xml:space="preserve">i </w:t>
      </w:r>
      <w:r w:rsidRPr="00DA2706">
        <w:rPr>
          <w:b/>
          <w:bCs/>
          <w:color w:val="000080"/>
          <w:lang w:val="en-US"/>
        </w:rPr>
        <w:t xml:space="preserve">in </w:t>
      </w:r>
      <w:r w:rsidRPr="00DA2706">
        <w:rPr>
          <w:color w:val="000000"/>
          <w:lang w:val="en-US"/>
        </w:rPr>
        <w:t>buffer_for_source_message:</w:t>
      </w:r>
      <w:r w:rsidRPr="00DA2706">
        <w:rPr>
          <w:color w:val="000000"/>
          <w:lang w:val="en-US"/>
        </w:rPr>
        <w:br/>
        <w:t xml:space="preserve">            listbox_source.insert(END, i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button_source_message = Button(window, 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b/>
          <w:bCs/>
          <w:color w:val="008080"/>
        </w:rPr>
        <w:t>Исходящие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command</w:t>
      </w:r>
      <w:r w:rsidRPr="00DA2706">
        <w:rPr>
          <w:color w:val="000000"/>
          <w:lang w:val="en-US"/>
        </w:rPr>
        <w:t xml:space="preserve">=source_message, </w:t>
      </w:r>
      <w:r w:rsidRPr="00DA2706">
        <w:rPr>
          <w:color w:val="660099"/>
          <w:lang w:val="en-US"/>
        </w:rPr>
        <w:t>state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'normal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button_source_message.place(</w:t>
      </w:r>
      <w:r w:rsidRPr="00DA2706">
        <w:rPr>
          <w:color w:val="660099"/>
          <w:lang w:val="en-US"/>
        </w:rPr>
        <w:t>x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600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y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20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width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100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height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4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>##----------------</w:t>
      </w:r>
      <w:r w:rsidRPr="00DA2706">
        <w:rPr>
          <w:i/>
          <w:iCs/>
          <w:color w:val="808080"/>
          <w:lang w:val="en-US"/>
        </w:rPr>
        <w:br/>
      </w:r>
      <w:r w:rsidRPr="00DA2706">
        <w:rPr>
          <w:i/>
          <w:iCs/>
          <w:color w:val="808080"/>
          <w:lang w:val="en-US"/>
        </w:rPr>
        <w:br/>
        <w:t xml:space="preserve">   ##--</w:t>
      </w:r>
      <w:r w:rsidRPr="00DA2706">
        <w:rPr>
          <w:i/>
          <w:iCs/>
          <w:color w:val="808080"/>
        </w:rPr>
        <w:t>Приходящие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ообщения</w:t>
      </w:r>
      <w:r w:rsidRPr="00DA2706">
        <w:rPr>
          <w:i/>
          <w:iCs/>
          <w:color w:val="808080"/>
          <w:lang w:val="en-US"/>
        </w:rPr>
        <w:t>(destination_message)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_dest_window</w:t>
      </w:r>
      <w:r w:rsidRPr="00DA2706">
        <w:rPr>
          <w:color w:val="000000"/>
          <w:lang w:val="en-US"/>
        </w:rPr>
        <w:br/>
        <w:t xml:space="preserve">   count_dest_window = </w:t>
      </w:r>
      <w:r w:rsidRPr="00DA2706">
        <w:rPr>
          <w:color w:val="0000FF"/>
          <w:lang w:val="en-US"/>
        </w:rPr>
        <w:t>0</w:t>
      </w:r>
      <w:r w:rsidRPr="00DA2706">
        <w:rPr>
          <w:color w:val="0000FF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dest_message():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i/>
          <w:iCs/>
          <w:color w:val="808080"/>
          <w:lang w:val="en-US"/>
        </w:rPr>
        <w:t>"""</w:t>
      </w:r>
      <w:r w:rsidRPr="00DA2706">
        <w:rPr>
          <w:i/>
          <w:iCs/>
          <w:color w:val="808080"/>
        </w:rPr>
        <w:t>Окно</w:t>
      </w:r>
      <w:r w:rsidRPr="00DA2706">
        <w:rPr>
          <w:i/>
          <w:iCs/>
          <w:color w:val="808080"/>
          <w:lang w:val="en-US"/>
        </w:rPr>
        <w:t xml:space="preserve"> - </w:t>
      </w:r>
      <w:r w:rsidRPr="00DA2706">
        <w:rPr>
          <w:i/>
          <w:iCs/>
          <w:color w:val="808080"/>
        </w:rPr>
        <w:t>Пришедшие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ообщения</w:t>
      </w:r>
      <w:r w:rsidRPr="00DA2706">
        <w:rPr>
          <w:i/>
          <w:iCs/>
          <w:color w:val="808080"/>
          <w:lang w:val="en-US"/>
        </w:rPr>
        <w:br/>
        <w:t xml:space="preserve">         </w:t>
      </w:r>
      <w:r w:rsidRPr="00DA2706">
        <w:rPr>
          <w:i/>
          <w:iCs/>
          <w:color w:val="808080"/>
        </w:rPr>
        <w:t>Если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кно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ткрыто</w:t>
      </w:r>
      <w:r w:rsidRPr="00DA2706">
        <w:rPr>
          <w:i/>
          <w:iCs/>
          <w:color w:val="808080"/>
          <w:lang w:val="en-US"/>
        </w:rPr>
        <w:t xml:space="preserve">, </w:t>
      </w:r>
      <w:r w:rsidRPr="00DA2706">
        <w:rPr>
          <w:i/>
          <w:iCs/>
          <w:color w:val="808080"/>
        </w:rPr>
        <w:t>то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кнопка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тановится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недоступной</w:t>
      </w:r>
      <w:r w:rsidRPr="00DA2706">
        <w:rPr>
          <w:i/>
          <w:iCs/>
          <w:color w:val="808080"/>
          <w:lang w:val="en-US"/>
        </w:rPr>
        <w:t>"""</w:t>
      </w:r>
      <w:r w:rsidRPr="00DA2706">
        <w:rPr>
          <w:i/>
          <w:iCs/>
          <w:color w:val="80808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listbox_dest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_dest_window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 xml:space="preserve">count_dest_window == 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window_dest_message = Toplevel(window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close_window():</w:t>
      </w:r>
      <w:r w:rsidRPr="00DA2706">
        <w:rPr>
          <w:color w:val="000000"/>
          <w:lang w:val="en-US"/>
        </w:rPr>
        <w:br/>
        <w:t xml:space="preserve">      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_dest_window</w:t>
      </w:r>
      <w:r w:rsidRPr="00DA2706">
        <w:rPr>
          <w:color w:val="000000"/>
          <w:lang w:val="en-US"/>
        </w:rPr>
        <w:br/>
        <w:t xml:space="preserve">            count_dest_window -= </w:t>
      </w:r>
      <w:r w:rsidRPr="00DA2706">
        <w:rPr>
          <w:color w:val="0000FF"/>
          <w:lang w:val="en-US"/>
        </w:rPr>
        <w:t>1</w:t>
      </w:r>
      <w:r w:rsidRPr="00DA2706">
        <w:rPr>
          <w:color w:val="0000FF"/>
          <w:lang w:val="en-US"/>
        </w:rPr>
        <w:br/>
        <w:t xml:space="preserve">            </w:t>
      </w:r>
      <w:r w:rsidRPr="00DA2706">
        <w:rPr>
          <w:color w:val="000000"/>
          <w:lang w:val="en-US"/>
        </w:rPr>
        <w:t>window_dest_message.destroy()</w:t>
      </w:r>
      <w:r w:rsidRPr="00DA2706">
        <w:rPr>
          <w:color w:val="000000"/>
          <w:lang w:val="en-US"/>
        </w:rPr>
        <w:br/>
        <w:t xml:space="preserve">            button_dest_message.config(</w:t>
      </w:r>
      <w:r w:rsidRPr="00DA2706">
        <w:rPr>
          <w:color w:val="660099"/>
          <w:lang w:val="en-US"/>
        </w:rPr>
        <w:t>state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'normal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window_dest_message.protocol(</w:t>
      </w:r>
      <w:r w:rsidRPr="00DA2706">
        <w:rPr>
          <w:b/>
          <w:bCs/>
          <w:color w:val="008080"/>
          <w:lang w:val="en-US"/>
        </w:rPr>
        <w:t>"WM_DELETE_WINDOW"</w:t>
      </w:r>
      <w:r w:rsidRPr="00DA2706">
        <w:rPr>
          <w:color w:val="000000"/>
          <w:lang w:val="en-US"/>
        </w:rPr>
        <w:t>, close_window)</w:t>
      </w:r>
      <w:r w:rsidRPr="00DA2706">
        <w:rPr>
          <w:color w:val="000000"/>
          <w:lang w:val="en-US"/>
        </w:rPr>
        <w:br/>
        <w:t xml:space="preserve">         window_dest_message.title(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b/>
          <w:bCs/>
          <w:color w:val="008080"/>
        </w:rPr>
        <w:t>Приходящие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сообщения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window_dest_message.geometry(</w:t>
      </w:r>
      <w:r w:rsidRPr="00DA2706">
        <w:rPr>
          <w:b/>
          <w:bCs/>
          <w:color w:val="008080"/>
          <w:lang w:val="en-US"/>
        </w:rPr>
        <w:t>'600x400+800+200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listbox_dest = Listbox(window_dest_message, </w:t>
      </w:r>
      <w:r w:rsidRPr="00DA2706">
        <w:rPr>
          <w:color w:val="660099"/>
          <w:lang w:val="en-US"/>
        </w:rPr>
        <w:t>font</w:t>
      </w:r>
      <w:r w:rsidRPr="00DA2706">
        <w:rPr>
          <w:color w:val="000000"/>
          <w:lang w:val="en-US"/>
        </w:rPr>
        <w:t>=(</w:t>
      </w:r>
      <w:r w:rsidRPr="00DA2706">
        <w:rPr>
          <w:b/>
          <w:bCs/>
          <w:color w:val="008080"/>
          <w:lang w:val="en-US"/>
        </w:rPr>
        <w:t>'Calibri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0000FF"/>
          <w:lang w:val="en-US"/>
        </w:rPr>
        <w:t>12</w:t>
      </w:r>
      <w:r w:rsidRPr="00DA2706">
        <w:rPr>
          <w:color w:val="000000"/>
          <w:lang w:val="en-US"/>
        </w:rPr>
        <w:t>))</w:t>
      </w:r>
      <w:r w:rsidRPr="00DA2706">
        <w:rPr>
          <w:color w:val="000000"/>
          <w:lang w:val="en-US"/>
        </w:rPr>
        <w:br/>
        <w:t xml:space="preserve">         listbox_dest.place(</w:t>
      </w:r>
      <w:r w:rsidRPr="00DA2706">
        <w:rPr>
          <w:color w:val="660099"/>
          <w:lang w:val="en-US"/>
        </w:rPr>
        <w:t>x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y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width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60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height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34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button_dest_message.config(</w:t>
      </w:r>
      <w:r w:rsidRPr="00DA2706">
        <w:rPr>
          <w:color w:val="660099"/>
          <w:lang w:val="en-US"/>
        </w:rPr>
        <w:t>state</w:t>
      </w:r>
      <w:r w:rsidRPr="00DA2706">
        <w:rPr>
          <w:color w:val="000000"/>
          <w:lang w:val="en-US"/>
        </w:rPr>
        <w:t>=DISABLED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for </w:t>
      </w:r>
      <w:r w:rsidRPr="00DA2706">
        <w:rPr>
          <w:color w:val="000000"/>
          <w:lang w:val="en-US"/>
        </w:rPr>
        <w:t xml:space="preserve">i </w:t>
      </w:r>
      <w:r w:rsidRPr="00DA2706">
        <w:rPr>
          <w:b/>
          <w:bCs/>
          <w:color w:val="000080"/>
          <w:lang w:val="en-US"/>
        </w:rPr>
        <w:t xml:space="preserve">in </w:t>
      </w:r>
      <w:r w:rsidRPr="00DA2706">
        <w:rPr>
          <w:color w:val="000000"/>
          <w:lang w:val="en-US"/>
        </w:rPr>
        <w:t>buffer_for_dest_message:</w:t>
      </w:r>
      <w:r w:rsidRPr="00DA2706">
        <w:rPr>
          <w:color w:val="000000"/>
          <w:lang w:val="en-US"/>
        </w:rPr>
        <w:br/>
        <w:t xml:space="preserve">            listbox_dest.insert(END, i)</w:t>
      </w:r>
      <w:r w:rsidRPr="00DA2706">
        <w:rPr>
          <w:color w:val="000000"/>
          <w:lang w:val="en-US"/>
        </w:rPr>
        <w:br/>
        <w:t xml:space="preserve">         count_dest_window += </w:t>
      </w:r>
      <w:r w:rsidRPr="00DA2706">
        <w:rPr>
          <w:color w:val="0000FF"/>
          <w:lang w:val="en-US"/>
        </w:rPr>
        <w:t>1</w:t>
      </w:r>
      <w:r w:rsidRPr="00DA2706">
        <w:rPr>
          <w:color w:val="0000FF"/>
          <w:lang w:val="en-US"/>
        </w:rPr>
        <w:br/>
      </w:r>
      <w:r w:rsidRPr="00DA2706">
        <w:rPr>
          <w:color w:val="0000FF"/>
          <w:lang w:val="en-US"/>
        </w:rPr>
        <w:br/>
        <w:t xml:space="preserve">   </w:t>
      </w:r>
      <w:r w:rsidRPr="00DA2706">
        <w:rPr>
          <w:color w:val="000000"/>
          <w:lang w:val="en-US"/>
        </w:rPr>
        <w:t xml:space="preserve">button_dest_message = Button(window, 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b/>
          <w:bCs/>
          <w:color w:val="008080"/>
        </w:rPr>
        <w:t>Приходящие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command</w:t>
      </w:r>
      <w:r w:rsidRPr="00DA2706">
        <w:rPr>
          <w:color w:val="000000"/>
          <w:lang w:val="en-US"/>
        </w:rPr>
        <w:t xml:space="preserve">=dest_message, </w:t>
      </w:r>
      <w:r w:rsidRPr="00DA2706">
        <w:rPr>
          <w:color w:val="660099"/>
          <w:lang w:val="en-US"/>
        </w:rPr>
        <w:t>state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'normal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button_dest_message.place(</w:t>
      </w:r>
      <w:r w:rsidRPr="00DA2706">
        <w:rPr>
          <w:color w:val="660099"/>
          <w:lang w:val="en-US"/>
        </w:rPr>
        <w:t>x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600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y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250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width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100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height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4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>##---------------------</w:t>
      </w:r>
      <w:r w:rsidRPr="00DA2706">
        <w:rPr>
          <w:i/>
          <w:iCs/>
          <w:color w:val="808080"/>
          <w:lang w:val="en-US"/>
        </w:rPr>
        <w:br/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color w:val="000000"/>
          <w:lang w:val="en-US"/>
        </w:rPr>
        <w:t xml:space="preserve">button_display = Button(window, 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b/>
          <w:bCs/>
          <w:color w:val="008080"/>
        </w:rPr>
        <w:t>Отправить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command</w:t>
      </w:r>
      <w:r w:rsidRPr="00DA2706">
        <w:rPr>
          <w:color w:val="000000"/>
          <w:lang w:val="en-US"/>
        </w:rPr>
        <w:t xml:space="preserve">=fn_out, </w:t>
      </w:r>
      <w:r w:rsidRPr="00DA2706">
        <w:rPr>
          <w:color w:val="660099"/>
          <w:lang w:val="en-US"/>
        </w:rPr>
        <w:lastRenderedPageBreak/>
        <w:t>state</w:t>
      </w:r>
      <w:r w:rsidRPr="00DA2706">
        <w:rPr>
          <w:color w:val="000000"/>
          <w:lang w:val="en-US"/>
        </w:rPr>
        <w:t>=DISABLED,)</w:t>
      </w:r>
      <w:r w:rsidRPr="00DA2706">
        <w:rPr>
          <w:color w:val="000000"/>
          <w:lang w:val="en-US"/>
        </w:rPr>
        <w:br/>
        <w:t xml:space="preserve">   button_display.place(</w:t>
      </w:r>
      <w:r w:rsidRPr="00DA2706">
        <w:rPr>
          <w:color w:val="660099"/>
          <w:lang w:val="en-US"/>
        </w:rPr>
        <w:t>x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60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y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34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width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10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height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4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window.after(</w:t>
      </w:r>
      <w:r w:rsidRPr="00DA2706">
        <w:rPr>
          <w:color w:val="0000FF"/>
          <w:lang w:val="en-US"/>
        </w:rPr>
        <w:t>10</w:t>
      </w:r>
      <w:r w:rsidRPr="00DA2706">
        <w:rPr>
          <w:color w:val="000000"/>
          <w:lang w:val="en-US"/>
        </w:rPr>
        <w:t>, fn_disp)</w:t>
      </w:r>
      <w:r w:rsidRPr="00DA2706">
        <w:rPr>
          <w:color w:val="000000"/>
          <w:lang w:val="en-US"/>
        </w:rPr>
        <w:br/>
        <w:t xml:space="preserve">   window.mainloop()</w:t>
      </w:r>
    </w:p>
    <w:p w14:paraId="438E2163" w14:textId="77777777" w:rsidR="00C135E6" w:rsidRPr="00327D6A" w:rsidRDefault="00C135E6" w:rsidP="00C135E6">
      <w:pPr>
        <w:ind w:firstLine="0"/>
        <w:rPr>
          <w:lang w:val="en-US"/>
        </w:rPr>
      </w:pPr>
    </w:p>
    <w:sectPr w:rsidR="00C135E6" w:rsidRPr="00327D6A" w:rsidSect="00CF5245">
      <w:footerReference w:type="default" r:id="rId14"/>
      <w:pgSz w:w="11906" w:h="16838"/>
      <w:pgMar w:top="851" w:right="851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5BA09F" w14:textId="77777777" w:rsidR="00E643B2" w:rsidRDefault="00E643B2" w:rsidP="00CF5245">
      <w:r>
        <w:separator/>
      </w:r>
    </w:p>
  </w:endnote>
  <w:endnote w:type="continuationSeparator" w:id="0">
    <w:p w14:paraId="08AD6B26" w14:textId="77777777" w:rsidR="00E643B2" w:rsidRDefault="00E643B2" w:rsidP="00CF52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ET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77302826"/>
      <w:docPartObj>
        <w:docPartGallery w:val="Page Numbers (Bottom of Page)"/>
        <w:docPartUnique/>
      </w:docPartObj>
    </w:sdtPr>
    <w:sdtEndPr/>
    <w:sdtContent>
      <w:p w14:paraId="0D83C76E" w14:textId="281417DF" w:rsidR="00CF5245" w:rsidRDefault="00CF5245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CEEBA8C" w14:textId="77777777" w:rsidR="00CF5245" w:rsidRDefault="00CF5245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E3D1F77" w14:textId="77777777" w:rsidR="00E643B2" w:rsidRDefault="00E643B2" w:rsidP="00CF5245">
      <w:r>
        <w:separator/>
      </w:r>
    </w:p>
  </w:footnote>
  <w:footnote w:type="continuationSeparator" w:id="0">
    <w:p w14:paraId="1F1B703A" w14:textId="77777777" w:rsidR="00E643B2" w:rsidRDefault="00E643B2" w:rsidP="00CF524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9F2C13"/>
    <w:multiLevelType w:val="hybridMultilevel"/>
    <w:tmpl w:val="5E1E240C"/>
    <w:lvl w:ilvl="0" w:tplc="2E90A7E0">
      <w:start w:val="1"/>
      <w:numFmt w:val="decimal"/>
      <w:lvlText w:val="4.%1."/>
      <w:lvlJc w:val="left"/>
      <w:pPr>
        <w:tabs>
          <w:tab w:val="num" w:pos="720"/>
        </w:tabs>
        <w:ind w:left="720" w:hanging="360"/>
      </w:pPr>
      <w:rPr>
        <w:rFonts w:hint="default"/>
        <w:b w:val="0"/>
        <w:sz w:val="24"/>
        <w:szCs w:val="24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A983CA4"/>
    <w:multiLevelType w:val="hybridMultilevel"/>
    <w:tmpl w:val="287474B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856"/>
        </w:tabs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576"/>
        </w:tabs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296"/>
        </w:tabs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16"/>
        </w:tabs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36"/>
        </w:tabs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456"/>
        </w:tabs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176"/>
        </w:tabs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896"/>
        </w:tabs>
        <w:ind w:left="7896" w:hanging="360"/>
      </w:pPr>
      <w:rPr>
        <w:rFonts w:ascii="Wingdings" w:hAnsi="Wingdings" w:hint="default"/>
      </w:rPr>
    </w:lvl>
  </w:abstractNum>
  <w:abstractNum w:abstractNumId="2" w15:restartNumberingAfterBreak="0">
    <w:nsid w:val="4AE21704"/>
    <w:multiLevelType w:val="multilevel"/>
    <w:tmpl w:val="6D20E792"/>
    <w:lvl w:ilvl="0">
      <w:start w:val="1"/>
      <w:numFmt w:val="decimal"/>
      <w:lvlText w:val="%1."/>
      <w:lvlJc w:val="left"/>
      <w:pPr>
        <w:ind w:left="58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07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6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7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0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2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18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07" w:hanging="1800"/>
      </w:pPr>
      <w:rPr>
        <w:rFonts w:hint="default"/>
      </w:rPr>
    </w:lvl>
  </w:abstractNum>
  <w:abstractNum w:abstractNumId="3" w15:restartNumberingAfterBreak="0">
    <w:nsid w:val="4F716CBB"/>
    <w:multiLevelType w:val="multilevel"/>
    <w:tmpl w:val="6D20E792"/>
    <w:lvl w:ilvl="0">
      <w:start w:val="1"/>
      <w:numFmt w:val="decimal"/>
      <w:lvlText w:val="%1."/>
      <w:lvlJc w:val="left"/>
      <w:pPr>
        <w:ind w:left="58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07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6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7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0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2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18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07" w:hanging="180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1751"/>
    <w:rsid w:val="00005AA0"/>
    <w:rsid w:val="00070319"/>
    <w:rsid w:val="00245F8C"/>
    <w:rsid w:val="00285AF2"/>
    <w:rsid w:val="0031761E"/>
    <w:rsid w:val="00327D6A"/>
    <w:rsid w:val="003E1B7A"/>
    <w:rsid w:val="00415F03"/>
    <w:rsid w:val="00580DF0"/>
    <w:rsid w:val="005968F9"/>
    <w:rsid w:val="005D3AD0"/>
    <w:rsid w:val="00612765"/>
    <w:rsid w:val="006172B9"/>
    <w:rsid w:val="006B1B78"/>
    <w:rsid w:val="007A1751"/>
    <w:rsid w:val="007B72CD"/>
    <w:rsid w:val="0089447C"/>
    <w:rsid w:val="008D548A"/>
    <w:rsid w:val="0090071A"/>
    <w:rsid w:val="009C30EF"/>
    <w:rsid w:val="00B10CC5"/>
    <w:rsid w:val="00B6673E"/>
    <w:rsid w:val="00C135E6"/>
    <w:rsid w:val="00C164F5"/>
    <w:rsid w:val="00CA752D"/>
    <w:rsid w:val="00CF5245"/>
    <w:rsid w:val="00D128FE"/>
    <w:rsid w:val="00D22AA7"/>
    <w:rsid w:val="00D36601"/>
    <w:rsid w:val="00DA2706"/>
    <w:rsid w:val="00DB6155"/>
    <w:rsid w:val="00E348FD"/>
    <w:rsid w:val="00E643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99523B"/>
  <w15:chartTrackingRefBased/>
  <w15:docId w15:val="{C4B3BAC3-CAF1-46C2-9066-8228511CC9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C164F5"/>
    <w:pPr>
      <w:spacing w:after="0" w:line="240" w:lineRule="auto"/>
      <w:ind w:firstLine="227"/>
      <w:jc w:val="both"/>
    </w:pPr>
    <w:rPr>
      <w:rFonts w:eastAsia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22AA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6673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C164F5"/>
    <w:pPr>
      <w:ind w:firstLine="0"/>
      <w:jc w:val="center"/>
    </w:pPr>
    <w:rPr>
      <w:rFonts w:ascii="TimesET" w:hAnsi="TimesET"/>
      <w:b/>
      <w:szCs w:val="20"/>
      <w:u w:val="single"/>
    </w:rPr>
  </w:style>
  <w:style w:type="character" w:customStyle="1" w:styleId="a4">
    <w:name w:val="Заголовок Знак"/>
    <w:basedOn w:val="a0"/>
    <w:link w:val="a3"/>
    <w:rsid w:val="00C164F5"/>
    <w:rPr>
      <w:rFonts w:ascii="TimesET" w:eastAsia="Times New Roman" w:hAnsi="TimesET"/>
      <w:b/>
      <w:sz w:val="24"/>
      <w:szCs w:val="20"/>
      <w:u w:val="single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22AA7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a5">
    <w:name w:val="List Paragraph"/>
    <w:basedOn w:val="a"/>
    <w:uiPriority w:val="34"/>
    <w:qFormat/>
    <w:rsid w:val="00D22AA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6673E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a6">
    <w:name w:val="Body Text Indent"/>
    <w:basedOn w:val="a"/>
    <w:link w:val="a7"/>
    <w:rsid w:val="007B72CD"/>
    <w:pPr>
      <w:ind w:firstLine="709"/>
    </w:pPr>
    <w:rPr>
      <w:rFonts w:eastAsiaTheme="minorEastAsia"/>
      <w:i/>
      <w:sz w:val="28"/>
      <w:szCs w:val="20"/>
    </w:rPr>
  </w:style>
  <w:style w:type="character" w:customStyle="1" w:styleId="a7">
    <w:name w:val="Основной текст с отступом Знак"/>
    <w:basedOn w:val="a0"/>
    <w:link w:val="a6"/>
    <w:rsid w:val="007B72CD"/>
    <w:rPr>
      <w:rFonts w:eastAsiaTheme="minorEastAsia"/>
      <w:i/>
      <w:szCs w:val="20"/>
      <w:lang w:eastAsia="ru-RU"/>
    </w:rPr>
  </w:style>
  <w:style w:type="table" w:styleId="a8">
    <w:name w:val="Table Grid"/>
    <w:basedOn w:val="a1"/>
    <w:rsid w:val="00285AF2"/>
    <w:pPr>
      <w:spacing w:after="0" w:line="240" w:lineRule="auto"/>
    </w:pPr>
    <w:rPr>
      <w:rFonts w:eastAsiaTheme="minorEastAsia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245F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245F8C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9">
    <w:name w:val="header"/>
    <w:basedOn w:val="a"/>
    <w:link w:val="aa"/>
    <w:uiPriority w:val="99"/>
    <w:unhideWhenUsed/>
    <w:rsid w:val="00CF5245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CF5245"/>
    <w:rPr>
      <w:rFonts w:eastAsia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CF524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CF5245"/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22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6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6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8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8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07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36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38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1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6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40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8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37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4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8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0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4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66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7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5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03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43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31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9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0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57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59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3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13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5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76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90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5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3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1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53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5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53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2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48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41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8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6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6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69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4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9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70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1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3DC7B6-2BC5-43B3-BFC1-457B02542A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24</Pages>
  <Words>6251</Words>
  <Characters>35636</Characters>
  <Application>Microsoft Office Word</Application>
  <DocSecurity>0</DocSecurity>
  <Lines>296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29</cp:revision>
  <dcterms:created xsi:type="dcterms:W3CDTF">2020-03-26T12:16:00Z</dcterms:created>
  <dcterms:modified xsi:type="dcterms:W3CDTF">2020-05-01T13:39:00Z</dcterms:modified>
</cp:coreProperties>
</file>